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7" r:id="rId3"/>
    <p:sldId id="258" r:id="rId4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23.wmf"/><Relationship Id="rId4" Type="http://schemas.openxmlformats.org/officeDocument/2006/relationships/image" Target="../media/image22.wmf"/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28.wmf"/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4913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94914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9491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3345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13346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1334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5393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15394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1539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41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17442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1744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9489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19490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1949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1537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21538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2153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3585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23586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235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5633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25634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2563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81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27682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2768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9729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29730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2973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1777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31778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3177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61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96962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9696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3825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33826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3382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5873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35874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3587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21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37922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3792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9969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39970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3997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2017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42018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4201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4065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44066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4406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6113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46114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4611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61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48162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4816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0209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50210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5021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2257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52258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5225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9009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299010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9901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4305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54306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5430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6353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56354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5635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01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58402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5840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0449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60450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6045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2497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62498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6249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4545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64546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6454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6593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66594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6659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41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68642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6864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0689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70690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7069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2737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72738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7273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1057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01058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0105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4785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74786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747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6833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76834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7683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81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78882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7888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3105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03106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0310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5153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05154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0515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01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07202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0720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9249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09250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0925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1297" name="幻灯片图像占位符 1"/>
          <p:cNvSpPr>
            <a:spLocks noGrp="1" noRo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11298" name="文本占位符 2"/>
          <p:cNvSpPr/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1129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25400" y="0"/>
            <a:ext cx="12217400" cy="2133600"/>
          </a:xfrm>
          <a:prstGeom prst="rect">
            <a:avLst/>
          </a:prstGeom>
          <a:solidFill>
            <a:srgbClr val="205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25400" y="5300663"/>
            <a:ext cx="12217400" cy="1557338"/>
          </a:xfrm>
          <a:prstGeom prst="rect">
            <a:avLst/>
          </a:prstGeom>
          <a:solidFill>
            <a:srgbClr val="205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KSO_Shape"/>
          <p:cNvSpPr>
            <a:spLocks noChangeArrowheads="1"/>
          </p:cNvSpPr>
          <p:nvPr/>
        </p:nvSpPr>
        <p:spPr bwMode="auto">
          <a:xfrm>
            <a:off x="8040688" y="2565400"/>
            <a:ext cx="3313113" cy="2016125"/>
          </a:xfrm>
          <a:custGeom>
            <a:avLst/>
            <a:gdLst/>
            <a:ahLst/>
            <a:cxnLst>
              <a:cxn ang="0">
                <a:pos x="3046" y="1287"/>
              </a:cxn>
              <a:cxn ang="0">
                <a:pos x="2027" y="850"/>
              </a:cxn>
              <a:cxn ang="0">
                <a:pos x="880" y="1287"/>
              </a:cxn>
              <a:cxn ang="0">
                <a:pos x="560" y="1154"/>
              </a:cxn>
              <a:cxn ang="0">
                <a:pos x="560" y="1546"/>
              </a:cxn>
              <a:cxn ang="0">
                <a:pos x="647" y="1666"/>
              </a:cxn>
              <a:cxn ang="0">
                <a:pos x="558" y="1786"/>
              </a:cxn>
              <a:cxn ang="0">
                <a:pos x="653" y="2208"/>
              </a:cxn>
              <a:cxn ang="0">
                <a:pos x="373" y="2208"/>
              </a:cxn>
              <a:cxn ang="0">
                <a:pos x="469" y="1784"/>
              </a:cxn>
              <a:cxn ang="0">
                <a:pos x="391" y="1666"/>
              </a:cxn>
              <a:cxn ang="0">
                <a:pos x="466" y="1549"/>
              </a:cxn>
              <a:cxn ang="0">
                <a:pos x="466" y="1115"/>
              </a:cxn>
              <a:cxn ang="0">
                <a:pos x="0" y="920"/>
              </a:cxn>
              <a:cxn ang="0">
                <a:pos x="2050" y="0"/>
              </a:cxn>
              <a:cxn ang="0">
                <a:pos x="3931" y="932"/>
              </a:cxn>
              <a:cxn ang="0">
                <a:pos x="3046" y="1287"/>
              </a:cxn>
              <a:cxn ang="0">
                <a:pos x="2004" y="1072"/>
              </a:cxn>
              <a:cxn ang="0">
                <a:pos x="2929" y="1386"/>
              </a:cxn>
              <a:cxn ang="0">
                <a:pos x="2929" y="2147"/>
              </a:cxn>
              <a:cxn ang="0">
                <a:pos x="1957" y="2392"/>
              </a:cxn>
              <a:cxn ang="0">
                <a:pos x="1099" y="2147"/>
              </a:cxn>
              <a:cxn ang="0">
                <a:pos x="1099" y="1386"/>
              </a:cxn>
              <a:cxn ang="0">
                <a:pos x="2004" y="1072"/>
              </a:cxn>
              <a:cxn ang="0">
                <a:pos x="1992" y="2252"/>
              </a:cxn>
              <a:cxn ang="0">
                <a:pos x="2738" y="2066"/>
              </a:cxn>
              <a:cxn ang="0">
                <a:pos x="1992" y="1879"/>
              </a:cxn>
              <a:cxn ang="0">
                <a:pos x="1247" y="2066"/>
              </a:cxn>
              <a:cxn ang="0">
                <a:pos x="1992" y="2252"/>
              </a:cxn>
            </a:cxnLst>
            <a:rect l="0" t="0" r="r" b="b"/>
            <a:pathLst>
              <a:path w="3931" h="2392">
                <a:moveTo>
                  <a:pt x="3046" y="1287"/>
                </a:moveTo>
                <a:cubicBezTo>
                  <a:pt x="3046" y="1287"/>
                  <a:pt x="2618" y="850"/>
                  <a:pt x="2027" y="850"/>
                </a:cubicBezTo>
                <a:cubicBezTo>
                  <a:pt x="1450" y="850"/>
                  <a:pt x="880" y="1287"/>
                  <a:pt x="880" y="1287"/>
                </a:cubicBezTo>
                <a:cubicBezTo>
                  <a:pt x="560" y="1154"/>
                  <a:pt x="560" y="1154"/>
                  <a:pt x="560" y="1154"/>
                </a:cubicBezTo>
                <a:cubicBezTo>
                  <a:pt x="560" y="1546"/>
                  <a:pt x="560" y="1546"/>
                  <a:pt x="560" y="1546"/>
                </a:cubicBezTo>
                <a:cubicBezTo>
                  <a:pt x="610" y="1563"/>
                  <a:pt x="647" y="1610"/>
                  <a:pt x="647" y="1666"/>
                </a:cubicBezTo>
                <a:cubicBezTo>
                  <a:pt x="647" y="1723"/>
                  <a:pt x="609" y="1769"/>
                  <a:pt x="558" y="1786"/>
                </a:cubicBezTo>
                <a:cubicBezTo>
                  <a:pt x="653" y="2208"/>
                  <a:pt x="653" y="2208"/>
                  <a:pt x="653" y="2208"/>
                </a:cubicBezTo>
                <a:cubicBezTo>
                  <a:pt x="373" y="2208"/>
                  <a:pt x="373" y="2208"/>
                  <a:pt x="373" y="2208"/>
                </a:cubicBezTo>
                <a:cubicBezTo>
                  <a:pt x="469" y="1784"/>
                  <a:pt x="469" y="1784"/>
                  <a:pt x="469" y="1784"/>
                </a:cubicBezTo>
                <a:cubicBezTo>
                  <a:pt x="423" y="1764"/>
                  <a:pt x="391" y="1719"/>
                  <a:pt x="391" y="1666"/>
                </a:cubicBezTo>
                <a:cubicBezTo>
                  <a:pt x="391" y="1614"/>
                  <a:pt x="422" y="1570"/>
                  <a:pt x="466" y="1549"/>
                </a:cubicBezTo>
                <a:cubicBezTo>
                  <a:pt x="466" y="1115"/>
                  <a:pt x="466" y="1115"/>
                  <a:pt x="466" y="1115"/>
                </a:cubicBezTo>
                <a:cubicBezTo>
                  <a:pt x="0" y="920"/>
                  <a:pt x="0" y="920"/>
                  <a:pt x="0" y="920"/>
                </a:cubicBezTo>
                <a:cubicBezTo>
                  <a:pt x="2050" y="0"/>
                  <a:pt x="2050" y="0"/>
                  <a:pt x="2050" y="0"/>
                </a:cubicBezTo>
                <a:cubicBezTo>
                  <a:pt x="3931" y="932"/>
                  <a:pt x="3931" y="932"/>
                  <a:pt x="3931" y="932"/>
                </a:cubicBezTo>
                <a:lnTo>
                  <a:pt x="3046" y="1287"/>
                </a:lnTo>
                <a:close/>
                <a:moveTo>
                  <a:pt x="2004" y="1072"/>
                </a:moveTo>
                <a:cubicBezTo>
                  <a:pt x="2598" y="1072"/>
                  <a:pt x="2929" y="1386"/>
                  <a:pt x="2929" y="1386"/>
                </a:cubicBezTo>
                <a:cubicBezTo>
                  <a:pt x="2929" y="2147"/>
                  <a:pt x="2929" y="2147"/>
                  <a:pt x="2929" y="2147"/>
                </a:cubicBezTo>
                <a:cubicBezTo>
                  <a:pt x="2929" y="2147"/>
                  <a:pt x="2586" y="2392"/>
                  <a:pt x="1957" y="2392"/>
                </a:cubicBezTo>
                <a:cubicBezTo>
                  <a:pt x="1328" y="2392"/>
                  <a:pt x="1099" y="2147"/>
                  <a:pt x="1099" y="2147"/>
                </a:cubicBezTo>
                <a:cubicBezTo>
                  <a:pt x="1099" y="1386"/>
                  <a:pt x="1099" y="1386"/>
                  <a:pt x="1099" y="1386"/>
                </a:cubicBezTo>
                <a:cubicBezTo>
                  <a:pt x="1099" y="1386"/>
                  <a:pt x="1410" y="1072"/>
                  <a:pt x="2004" y="1072"/>
                </a:cubicBezTo>
                <a:close/>
                <a:moveTo>
                  <a:pt x="1992" y="2252"/>
                </a:moveTo>
                <a:cubicBezTo>
                  <a:pt x="2404" y="2252"/>
                  <a:pt x="2738" y="2168"/>
                  <a:pt x="2738" y="2066"/>
                </a:cubicBezTo>
                <a:cubicBezTo>
                  <a:pt x="2738" y="1963"/>
                  <a:pt x="2404" y="1879"/>
                  <a:pt x="1992" y="1879"/>
                </a:cubicBezTo>
                <a:cubicBezTo>
                  <a:pt x="1581" y="1879"/>
                  <a:pt x="1247" y="1963"/>
                  <a:pt x="1247" y="2066"/>
                </a:cubicBezTo>
                <a:cubicBezTo>
                  <a:pt x="1247" y="2168"/>
                  <a:pt x="1581" y="2252"/>
                  <a:pt x="1992" y="2252"/>
                </a:cubicBezTo>
                <a:close/>
              </a:path>
            </a:pathLst>
          </a:custGeom>
          <a:solidFill>
            <a:srgbClr val="20517C"/>
          </a:solidFill>
          <a:ln w="9525">
            <a:noFill/>
            <a:round/>
          </a:ln>
        </p:spPr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6" name="文本占位符 145"/>
          <p:cNvSpPr>
            <a:spLocks noGrp="1"/>
          </p:cNvSpPr>
          <p:nvPr>
            <p:ph type="body" sz="quarter" idx="10"/>
          </p:nvPr>
        </p:nvSpPr>
        <p:spPr>
          <a:xfrm>
            <a:off x="839416" y="2924944"/>
            <a:ext cx="6549312" cy="808633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4800"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149" name="文本占位符 148"/>
          <p:cNvSpPr>
            <a:spLocks noGrp="1"/>
          </p:cNvSpPr>
          <p:nvPr>
            <p:ph type="body" sz="quarter" idx="11"/>
          </p:nvPr>
        </p:nvSpPr>
        <p:spPr>
          <a:xfrm>
            <a:off x="839415" y="3958958"/>
            <a:ext cx="3379105" cy="5032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150" name="文本占位符 148"/>
          <p:cNvSpPr>
            <a:spLocks noGrp="1"/>
          </p:cNvSpPr>
          <p:nvPr>
            <p:ph type="body" sz="quarter" idx="12"/>
          </p:nvPr>
        </p:nvSpPr>
        <p:spPr>
          <a:xfrm>
            <a:off x="4362537" y="3958958"/>
            <a:ext cx="3389647" cy="5032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rgbClr val="20517C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151" name="文本占位符 148"/>
          <p:cNvSpPr>
            <a:spLocks noGrp="1"/>
          </p:cNvSpPr>
          <p:nvPr>
            <p:ph type="body" sz="quarter" idx="13"/>
          </p:nvPr>
        </p:nvSpPr>
        <p:spPr>
          <a:xfrm>
            <a:off x="6717772" y="5950099"/>
            <a:ext cx="2618588" cy="5032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152" name="文本占位符 148"/>
          <p:cNvSpPr>
            <a:spLocks noGrp="1"/>
          </p:cNvSpPr>
          <p:nvPr>
            <p:ph type="body" sz="quarter" idx="14"/>
          </p:nvPr>
        </p:nvSpPr>
        <p:spPr>
          <a:xfrm>
            <a:off x="9475105" y="5950099"/>
            <a:ext cx="2716895" cy="50323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页3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25400" y="0"/>
            <a:ext cx="12217400" cy="1125538"/>
          </a:xfrm>
          <a:prstGeom prst="rect">
            <a:avLst/>
          </a:prstGeom>
          <a:solidFill>
            <a:srgbClr val="205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H="1">
            <a:off x="1101725" y="407988"/>
            <a:ext cx="307975" cy="48418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459944" y="278936"/>
            <a:ext cx="864096" cy="1008063"/>
          </a:xfrm>
          <a:prstGeom prst="rect">
            <a:avLst/>
          </a:prstGeom>
        </p:spPr>
        <p:txBody>
          <a:bodyPr/>
          <a:lstStyle>
            <a:lvl1pPr marL="0" indent="0" algn="dist">
              <a:buNone/>
              <a:defRPr sz="4800" b="1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3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37592" y="348250"/>
            <a:ext cx="4586400" cy="49682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4000" baseline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2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9.png"/><Relationship Id="rId2" Type="http://schemas.openxmlformats.org/officeDocument/2006/relationships/image" Target="../media/image8.wmf"/><Relationship Id="rId1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4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2.png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16.wmf"/><Relationship Id="rId7" Type="http://schemas.openxmlformats.org/officeDocument/2006/relationships/oleObject" Target="../embeddings/oleObject7.bin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3.wmf"/><Relationship Id="rId11" Type="http://schemas.openxmlformats.org/officeDocument/2006/relationships/notesSlide" Target="../notesSlides/notesSlide26.xml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wmf"/><Relationship Id="rId8" Type="http://schemas.openxmlformats.org/officeDocument/2006/relationships/oleObject" Target="../embeddings/oleObject11.bin"/><Relationship Id="rId7" Type="http://schemas.openxmlformats.org/officeDocument/2006/relationships/image" Target="../media/image21.wmf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9.bin"/><Relationship Id="rId3" Type="http://schemas.openxmlformats.org/officeDocument/2006/relationships/image" Target="../media/image19.wmf"/><Relationship Id="rId2" Type="http://schemas.openxmlformats.org/officeDocument/2006/relationships/oleObject" Target="../embeddings/oleObject8.bin"/><Relationship Id="rId14" Type="http://schemas.openxmlformats.org/officeDocument/2006/relationships/notesSlide" Target="../notesSlides/notesSlide29.xml"/><Relationship Id="rId13" Type="http://schemas.openxmlformats.org/officeDocument/2006/relationships/vmlDrawing" Target="../drawings/vmlDrawing5.vml"/><Relationship Id="rId12" Type="http://schemas.openxmlformats.org/officeDocument/2006/relationships/slideLayout" Target="../slideLayouts/slideLayout12.xml"/><Relationship Id="rId11" Type="http://schemas.openxmlformats.org/officeDocument/2006/relationships/image" Target="../media/image23.wmf"/><Relationship Id="rId10" Type="http://schemas.openxmlformats.org/officeDocument/2006/relationships/oleObject" Target="../embeddings/oleObject12.bin"/><Relationship Id="rId1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4.pn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28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5.wmf"/><Relationship Id="rId11" Type="http://schemas.openxmlformats.org/officeDocument/2006/relationships/notesSlide" Target="../notesSlides/notesSlide32.xml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4.xml"/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0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9.wmf"/><Relationship Id="rId1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7.xml"/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34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20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9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206375" y="3151188"/>
            <a:ext cx="7775575" cy="820737"/>
          </a:xfrm>
          <a:noFill/>
          <a:ln>
            <a:noFill/>
          </a:ln>
        </p:spPr>
        <p:txBody>
          <a:bodyPr anchor="t"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zh-CN" sz="4400" kern="1200" dirty="0">
                <a:solidFill>
                  <a:srgbClr val="2B6DA6"/>
                </a:solidFill>
                <a:latin typeface="+mn-lt"/>
                <a:ea typeface="微软雅黑" panose="020B0503020204020204" charset="-122"/>
                <a:cs typeface="+mn-cs"/>
              </a:rPr>
              <a:t>MATLAB在电气工程中的应用</a:t>
            </a:r>
            <a:endParaRPr lang="zh-CN" altLang="zh-CN" sz="4400" kern="1200" dirty="0">
              <a:solidFill>
                <a:srgbClr val="2B6DA6"/>
              </a:solidFill>
              <a:latin typeface="+mn-lt"/>
              <a:ea typeface="微软雅黑" panose="020B0503020204020204" charset="-122"/>
              <a:cs typeface="+mn-cs"/>
            </a:endParaRPr>
          </a:p>
          <a:p>
            <a:pPr eaLnBrk="1" hangingPunct="1">
              <a:buFont typeface="Arial" panose="020B0604020202020204" pitchFamily="34" charset="0"/>
              <a:buNone/>
            </a:pPr>
            <a:endParaRPr lang="zh-CN" altLang="en-US" kern="1200" dirty="0">
              <a:solidFill>
                <a:srgbClr val="2B6DA6"/>
              </a:solidFill>
              <a:latin typeface="+mn-lt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0273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10274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2 学习M函数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10275" name="文本框 8"/>
          <p:cNvSpPr txBox="1"/>
          <p:nvPr/>
        </p:nvSpPr>
        <p:spPr>
          <a:xfrm>
            <a:off x="1127125" y="1812925"/>
            <a:ext cx="9434513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文件一般由以下几个部分组成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27759" y="1355724"/>
            <a:ext cx="6139816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2.3 M函数文件的基本组成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10277" name="文本框 4"/>
          <p:cNvSpPr txBox="1"/>
          <p:nvPr/>
        </p:nvSpPr>
        <p:spPr>
          <a:xfrm>
            <a:off x="969963" y="2773363"/>
            <a:ext cx="9748837" cy="13112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定义行，它表明该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包含一个函数，并且定义函数名、输入和输出参数。本例的第一句为“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unction f = solve_1 (v)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”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就是函数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olve_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定义行，其中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unction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为关键字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为输出参数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olve_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为函数名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v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为输入参数，即其基本格式为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	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[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输出参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1,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输出参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2,…]=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名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(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输入参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1,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输入参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2,…)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" name=" 184"/>
          <p:cNvSpPr/>
          <p:nvPr/>
        </p:nvSpPr>
        <p:spPr>
          <a:xfrm>
            <a:off x="1127125" y="2359025"/>
            <a:ext cx="311150" cy="28733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38275" y="2273300"/>
            <a:ext cx="53721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4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函数定义行(Function define line)</a:t>
            </a:r>
            <a:endParaRPr sz="24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 184"/>
          <p:cNvSpPr/>
          <p:nvPr/>
        </p:nvSpPr>
        <p:spPr>
          <a:xfrm>
            <a:off x="1127125" y="4186238"/>
            <a:ext cx="311150" cy="28733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438275" y="4102100"/>
            <a:ext cx="53721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4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H1行(H1 Line)</a:t>
            </a:r>
            <a:endParaRPr sz="24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10282" name="文本框 9"/>
          <p:cNvSpPr txBox="1"/>
          <p:nvPr/>
        </p:nvSpPr>
        <p:spPr>
          <a:xfrm>
            <a:off x="1127125" y="4559300"/>
            <a:ext cx="9748838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顾名思义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H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行就是指帮助信息的第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—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行，在文件中的位置是第二行。这一行应该反映该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概括性的信息，是该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非常重要的信息，在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命令窗口中键入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lookfor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（查找）命令语句时，便搜索和显示该行内容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2321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12322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2 学习M函数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27759" y="1355724"/>
            <a:ext cx="6139816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2.4 M函数文件的命名规则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12324" name="文本框 9"/>
          <p:cNvSpPr txBox="1"/>
          <p:nvPr/>
        </p:nvSpPr>
        <p:spPr>
          <a:xfrm>
            <a:off x="1127125" y="1960563"/>
            <a:ext cx="9748838" cy="3749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现将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文件中函数的命名规则简述如下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）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对函数名的限制与对变量名的限制规则基本相同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只识别名字的前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3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个字符；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）函数名必须以字母开头，其余的字符可以是字母、数字和下划线，有些操作系统可能会限制函数名的长度；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3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）函数的文件名一般应该与函数名相同，即由函数名加上后缀“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.m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”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组成；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4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）当函数的文件名和函数定义行的函数名不一样时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将忽略函数名而确认文件名。不过最好将它们统一，以免出错。例如：上面定义的函数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olve_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它的文件名就是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olve_1.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4369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14370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2 学习M函数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14371" name="文本框 8"/>
          <p:cNvSpPr txBox="1"/>
          <p:nvPr/>
        </p:nvSpPr>
        <p:spPr>
          <a:xfrm>
            <a:off x="1127125" y="1812925"/>
            <a:ext cx="9434513" cy="701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程序设计，是按照自顶向下、逐步求解的结构化程序设计原理进行的。一个较大的任务最好分成若干个较小的任务，使得程序模块化，这就需要函数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27759" y="1355724"/>
            <a:ext cx="6139816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2.5 M函数的调用及其参数传递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2" name=" 184"/>
          <p:cNvSpPr/>
          <p:nvPr/>
        </p:nvSpPr>
        <p:spPr>
          <a:xfrm>
            <a:off x="1127125" y="2627313"/>
            <a:ext cx="311150" cy="28733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38275" y="2543175"/>
            <a:ext cx="53721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4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函数调用</a:t>
            </a:r>
            <a:endParaRPr sz="24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438275" y="3701415"/>
            <a:ext cx="8434703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2：试计算n的阶乘（一个简单的递归调用示例）。</a:t>
            </a:r>
            <a:endParaRPr sz="24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14376" name="文本框 9"/>
          <p:cNvSpPr txBox="1"/>
          <p:nvPr/>
        </p:nvSpPr>
        <p:spPr>
          <a:xfrm>
            <a:off x="812800" y="3000375"/>
            <a:ext cx="9748838" cy="701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在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软件中，可以调用一个完整的函数，即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命令格式：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[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输出参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输出参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…]=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名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(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输入参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输入参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…)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14377" name="文本框 2"/>
          <p:cNvSpPr txBox="1"/>
          <p:nvPr/>
        </p:nvSpPr>
        <p:spPr>
          <a:xfrm>
            <a:off x="1127125" y="4159250"/>
            <a:ext cx="10388600" cy="25288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在MATLAB编辑器中，编辑M函数文件，并保存为Product.m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function f=Product(n)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	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编辑n的阶乘的M函数文件：f=n!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参数n为任意自然数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if n==0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f=1;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else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f=n*Product(n-1);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end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6417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16418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2 学习M函数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" name=" 184"/>
          <p:cNvSpPr/>
          <p:nvPr/>
        </p:nvSpPr>
        <p:spPr>
          <a:xfrm>
            <a:off x="1127125" y="1771650"/>
            <a:ext cx="311150" cy="28733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38275" y="1685925"/>
            <a:ext cx="53721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4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参数传递</a:t>
            </a:r>
            <a:endParaRPr sz="24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16421" name="文本框 9"/>
          <p:cNvSpPr txBox="1"/>
          <p:nvPr/>
        </p:nvSpPr>
        <p:spPr>
          <a:xfrm>
            <a:off x="781050" y="2435225"/>
            <a:ext cx="9748838" cy="2286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         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在函数调用时，有一个与众不同之处，那就是函数所传递的参数的数目的可调性。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提供了如下两个永久性变量：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nargin 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：函数体内的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nargin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给出调用该函数时的输入参数的数目；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nargout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： 函数体内的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nargout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给出调用该函数时的输出参数的数目。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只要在函数文件内包含这两个变量，就可以准确地知道该函数被调用时的输入输出数，从而决定函数如何进行处理。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8465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18466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3 编写M命令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107690" y="1219835"/>
            <a:ext cx="3743325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3 编写M命令文件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9590" y="1737994"/>
            <a:ext cx="10723880" cy="1310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lang="zh-CN" alt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3：在MATLAB中，用fft计算一个信号的离散傅立叶变换。在数据的长度是2的幂次或质因数的乘积的情况下，就用快速傅立叶变换（fft)来计算离散傅立叶变换。当数据长度是2的幂次时，计算速度显著增加，因此，只要可能，选择数据长度为2的幂次或者用零来填补数据，使得数据长度等于2的幂次显得非常重要。假设某个传感器输出信号的表达式为：</a:t>
            </a:r>
            <a:endParaRPr lang="zh-CN" altLang="en-US"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graphicFrame>
        <p:nvGraphicFramePr>
          <p:cNvPr id="318469" name="对象 -2147482413"/>
          <p:cNvGraphicFramePr>
            <a:graphicFrameLocks noChangeAspect="1"/>
          </p:cNvGraphicFramePr>
          <p:nvPr/>
        </p:nvGraphicFramePr>
        <p:xfrm>
          <a:off x="2132013" y="3048000"/>
          <a:ext cx="2532062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1" imgW="1815465" imgH="660400" progId="Equation.3">
                  <p:embed/>
                </p:oleObj>
              </mc:Choice>
              <mc:Fallback>
                <p:oleObj name="" r:id="rId1" imgW="1815465" imgH="660400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32013" y="3048000"/>
                        <a:ext cx="2532062" cy="922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470" name="文本框 4"/>
          <p:cNvSpPr txBox="1"/>
          <p:nvPr/>
        </p:nvSpPr>
        <p:spPr>
          <a:xfrm>
            <a:off x="530225" y="4122738"/>
            <a:ext cx="9596438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下面讲解利用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编制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命令文件的基本方法和重要步骤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步骤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：按照前面讲授的方法，创建一个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；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步骤2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：在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编辑器键入以下内容，并保存名为exm_3.m的M文件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18471" name="文本框 5"/>
          <p:cNvSpPr txBox="1"/>
          <p:nvPr/>
        </p:nvSpPr>
        <p:spPr>
          <a:xfrm>
            <a:off x="530225" y="5129213"/>
            <a:ext cx="10756900" cy="16144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2" indent="0"/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练习编制M命令文件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2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N=128;   		 	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 128是2的7次方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2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t=linspace(0, 3, N);  	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	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产生时间轴线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2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f=12*exp(-3*t);  	 	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已知连续时间函数f(t)的表达式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2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Ts=t(2)-t(1);  		 	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产生采样时间间隔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0513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20514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3 编写M命令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20515" name="文本框 4"/>
          <p:cNvSpPr txBox="1"/>
          <p:nvPr/>
        </p:nvSpPr>
        <p:spPr>
          <a:xfrm>
            <a:off x="361950" y="1455738"/>
            <a:ext cx="5419725" cy="5029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Ws=2*pi/Ts;  	 	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产生采样频率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rad/sec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F=fft(f);  		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快速傅立叶变换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ft</a:t>
            </a:r>
            <a:endParaRPr lang="en-US" altLang="zh-CN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Fp=F(1 : N/2+1)*Ts; 	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 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仅从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中取正频率分量，并且乘以采样间隔计算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(w)</a:t>
            </a:r>
            <a:endParaRPr lang="en-US" altLang="zh-CN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W=Ws*(0 : N/2)/N;  	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它建立了连续频率轴，该轴起始于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0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，终止于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Nyquist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频率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Ws/2</a:t>
            </a:r>
            <a:endParaRPr lang="en-US" altLang="zh-CN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Fa=2./(3+j*W);  	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 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估计傅立叶变换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plot(W, abs(Fa), W, abs(Fp), '+- ' , 'LineWidth',3);  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 generate plot, ‘ + ‘ mark fft results</a:t>
            </a:r>
            <a:endParaRPr lang="en-US" altLang="zh-CN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xlabel('Frequency, Rad/s'),ylabel('|F(w)|'); title('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练习编制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命令文件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');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grid on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本例的执行结果如右图所示。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320516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62638" y="1238250"/>
            <a:ext cx="6173787" cy="4924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0517" name="文本框 3"/>
          <p:cNvSpPr txBox="1"/>
          <p:nvPr/>
        </p:nvSpPr>
        <p:spPr>
          <a:xfrm>
            <a:off x="7893050" y="6162675"/>
            <a:ext cx="2114550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举例3的执行结果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2561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22562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4 流程控制语句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34154" y="1193165"/>
            <a:ext cx="3348990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4 流程控制语句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22564" name="文本框 4"/>
          <p:cNvSpPr txBox="1"/>
          <p:nvPr/>
        </p:nvSpPr>
        <p:spPr>
          <a:xfrm>
            <a:off x="1006475" y="1955800"/>
            <a:ext cx="9596438" cy="44799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          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在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软件中，一共有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8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种流程控制语句：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）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if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语句，条件选择结构，其关键字包括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if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else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和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elseif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；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）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witch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语句，也是条件选择结构，其关键字包括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witch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ase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和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otherwise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；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3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）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While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语语句，循环执行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—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组语句，执行次数不确定，而是决定于一些逻辑条件；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4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）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or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语句，循环执行一组语句，执行次数确定；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5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）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ontinue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语句，直接进行下一次循环，不执行本次循环体余下的语句；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6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）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break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语句，结束循环；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7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）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try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和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atch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语句，运行过程中遇到错误则改变流程控制；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（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8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）</a:t>
            </a:r>
            <a:r>
              <a:rPr lang="en-US" altLang="zh-CN" sz="24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return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语句，中断当前函数的运行，返回到上级调用函数。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4609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24610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4 流程控制语句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11225" y="1717675"/>
            <a:ext cx="9596438" cy="25304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</a:t>
            </a:r>
            <a:r>
              <a:rPr lang="en-US" altLang="zh-CN" sz="2000" strike="noStrike" noProof="1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</a:t>
            </a:r>
            <a:r>
              <a:rPr sz="2000" strike="noStrike" noProof="1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if</a:t>
            </a:r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语句（</a:t>
            </a:r>
            <a:r>
              <a:rPr sz="2000" strike="noStrike" noProof="1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if-else-end</a:t>
            </a:r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）用于选择结构，其最简单的调用格式为：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if expression</a:t>
            </a:r>
            <a:endParaRPr sz="2000" strike="noStrike" noProof="1"/>
          </a:p>
          <a:p>
            <a:pPr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statements</a:t>
            </a:r>
            <a:endParaRPr sz="2000" strike="noStrike" noProof="1"/>
          </a:p>
          <a:p>
            <a:pPr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elseif expression</a:t>
            </a:r>
            <a:endParaRPr sz="2000" strike="noStrike" noProof="1"/>
          </a:p>
          <a:p>
            <a:pPr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statements</a:t>
            </a:r>
            <a:endParaRPr sz="2000" strike="noStrike" noProof="1"/>
          </a:p>
          <a:p>
            <a:pPr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else</a:t>
            </a:r>
            <a:endParaRPr sz="2000" strike="noStrike" noProof="1"/>
          </a:p>
          <a:p>
            <a:pPr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statements</a:t>
            </a:r>
            <a:endParaRPr sz="2000" strike="noStrike" noProof="1"/>
          </a:p>
          <a:p>
            <a:pPr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end</a:t>
            </a:r>
            <a:endParaRPr sz="2000" strike="noStrike" noProof="1"/>
          </a:p>
        </p:txBody>
      </p:sp>
      <p:sp>
        <p:nvSpPr>
          <p:cNvPr id="4" name="文本框 3"/>
          <p:cNvSpPr txBox="1"/>
          <p:nvPr/>
        </p:nvSpPr>
        <p:spPr>
          <a:xfrm>
            <a:off x="1127759" y="1260474"/>
            <a:ext cx="6139816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4.1 if语句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25549" y="4367528"/>
            <a:ext cx="6139816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4.2 for循环语句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24614" name="文本框 5"/>
          <p:cNvSpPr txBox="1"/>
          <p:nvPr/>
        </p:nvSpPr>
        <p:spPr>
          <a:xfrm>
            <a:off x="1127125" y="4919663"/>
            <a:ext cx="9598025" cy="16160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1" indent="0"/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or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语句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—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般用于循环次数确定的循环结构，它的调用格式如下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for variable = expr, statement, ..., statement end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for index=start:incresement:end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statement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end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6657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26658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4 流程控制语句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25550" y="1247775"/>
            <a:ext cx="5158103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命令格式：disp(输出项)</a:t>
            </a:r>
            <a:endParaRPr lang="zh-CN" altLang="en-US" sz="24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26660" name="文本框 4"/>
          <p:cNvSpPr txBox="1"/>
          <p:nvPr/>
        </p:nvSpPr>
        <p:spPr>
          <a:xfrm>
            <a:off x="692150" y="1704975"/>
            <a:ext cx="9596438" cy="11890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       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解释说明：输出项既可以为字符串，也可以为矩阵。值得注意的是，用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disp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函数显示矩阵时将不显示矩阵的名字，而且其格式更紧密，且不留任何没有意义的空行。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92150" y="2893694"/>
            <a:ext cx="9675495" cy="82296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</a:t>
            </a:r>
            <a:r>
              <a:rPr lang="zh-CN" altLang="en-US"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6：求一元二次方程ax2+bx+c=0的根。</a:t>
            </a:r>
            <a:endParaRPr lang="zh-CN" altLang="en-US" sz="24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  <a:p>
            <a:pPr fontAlgn="base"/>
            <a:r>
              <a:rPr lang="zh-CN" altLang="en-US"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在MATLAB的编辑器中键入以下内容并保存为exm_6.m：</a:t>
            </a:r>
            <a:endParaRPr lang="zh-CN" altLang="en-US" sz="24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26662" name="文本框 3"/>
          <p:cNvSpPr txBox="1"/>
          <p:nvPr/>
        </p:nvSpPr>
        <p:spPr>
          <a:xfrm>
            <a:off x="692150" y="3716338"/>
            <a:ext cx="9596438" cy="2530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1" indent="0"/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练习使用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disp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：求一元二次方程的根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=input('a=?');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b=input('b=?');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c=input('c=?');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d=b*b-4*a*c;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x=[(-b+sqrt(d))/(2*a),(-b-sqrt(d))/(2*a)];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disp(['x1=',num2str(x(1)),',x2=',num2str(x(2))]);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如果令a=10，b=25，c=7，其执行结果如下图所示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8705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28706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4 流程控制语句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328707" name="图片 -21474824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97075" y="1247775"/>
            <a:ext cx="8197850" cy="4962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8708" name="文本框 2"/>
          <p:cNvSpPr txBox="1"/>
          <p:nvPr/>
        </p:nvSpPr>
        <p:spPr>
          <a:xfrm>
            <a:off x="4968875" y="6210300"/>
            <a:ext cx="2254250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举例6的执行结果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3889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93890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MATLAB软件的程序设计方法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361690" y="2103755"/>
            <a:ext cx="4763770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1 简介M文件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61690" y="2893060"/>
            <a:ext cx="4765038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2 学习M函数文件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61690" y="3682365"/>
            <a:ext cx="4765038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3 编写M命令文件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361690" y="4471669"/>
            <a:ext cx="4764405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4 流程控制语句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361690" y="5260975"/>
            <a:ext cx="4764405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5 编程示例分析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0753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30754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4 流程控制语句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30755" name="文本框 4"/>
          <p:cNvSpPr txBox="1"/>
          <p:nvPr/>
        </p:nvSpPr>
        <p:spPr>
          <a:xfrm>
            <a:off x="911225" y="1717675"/>
            <a:ext cx="9596438" cy="16160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while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一般用于事先不能确定循环次数的循环结构，它将循环到控制表达式为真时结束，其调用格式为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while expression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 statements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end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27759" y="1260474"/>
            <a:ext cx="6139816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4.3 while循环语句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27759" y="3333113"/>
            <a:ext cx="6139816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4.4 switch-case结构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25550" y="3790950"/>
            <a:ext cx="9596438" cy="313848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1"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switch-case结构的调用格式为：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switch switch_expr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 case case_expr,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   statement, ..., statement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 case {case_expr1, case_expr2, case_expr3,...}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   statement, ..., statement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...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 otherwise,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   statement, ..., statement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end</a:t>
            </a:r>
            <a:endParaRPr sz="2000" strike="noStrike" noProof="1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2801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32802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4 流程控制语句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4670" y="1941830"/>
            <a:ext cx="4957445" cy="41148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</a:t>
            </a:r>
            <a:r>
              <a:rPr lang="en-US" sz="2000" strike="noStrike" noProof="1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</a:t>
            </a:r>
            <a:r>
              <a:rPr sz="2000" strike="noStrike" noProof="1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try-catch</a:t>
            </a:r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为试探式语句结构，它的调用格式为：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try,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statement,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...,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statement,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catch,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statement,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...,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statement </a:t>
            </a:r>
            <a:endParaRPr sz="2000" strike="noStrike" noProof="1"/>
          </a:p>
          <a:p>
            <a:pPr lvl="1" fontAlgn="base"/>
            <a:r>
              <a:rPr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end</a:t>
            </a:r>
            <a:endParaRPr sz="2000" strike="noStrike" noProof="1"/>
          </a:p>
          <a:p>
            <a:pPr fontAlgn="base"/>
            <a:endParaRPr sz="2000" strike="noStrike" noProof="1"/>
          </a:p>
          <a:p>
            <a:pPr fontAlgn="base"/>
            <a:r>
              <a:rPr lang="zh-CN" sz="24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见右边</a:t>
            </a:r>
            <a:endParaRPr lang="zh-CN" altLang="en-US" sz="24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40275" y="1178560"/>
            <a:ext cx="2711450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4.5 try-catch结构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42025" y="1635760"/>
            <a:ext cx="5923915" cy="701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9：在MATLAB的编辑器中键入以下内容并保存为exm_9.m</a:t>
            </a:r>
            <a:endParaRPr lang="zh-CN" altLang="en-US"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32806" name="文本框 6"/>
          <p:cNvSpPr txBox="1"/>
          <p:nvPr/>
        </p:nvSpPr>
        <p:spPr>
          <a:xfrm>
            <a:off x="5591175" y="2336800"/>
            <a:ext cx="6194425" cy="43592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clear;clc;close;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N=4;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=magic(3);		%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设置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3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3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列矩阵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try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A_N=A(N,:),		%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取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第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N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行元素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catch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A_N=A(end,:);	%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如果取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(N,:)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出错，则改取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最后一行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end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, A_N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本例的执行结果为：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 = 8     1     6     A_N = 4     9     2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			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3     5     7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		          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4     9     2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4849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34850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4 流程控制语句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34851" name="文本框 2"/>
          <p:cNvSpPr txBox="1"/>
          <p:nvPr/>
        </p:nvSpPr>
        <p:spPr>
          <a:xfrm>
            <a:off x="5226050" y="6210300"/>
            <a:ext cx="1739900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控制语句汇集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1860550" y="1265238"/>
          <a:ext cx="8810625" cy="494506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9045"/>
                <a:gridCol w="5020945"/>
              </a:tblGrid>
              <a:tr h="35369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reak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终止最内循环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ase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同 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witch 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一起使用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69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atch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同 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y 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一起使用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tinue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将控制转交给外层的 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or 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或 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hile 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循环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69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lse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同 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一起使用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lseif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同 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一起使用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69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d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结束 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hile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语句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or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按规定次数重复执行语句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f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条件执行语句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69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therwise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可同 </a:t>
                      </a: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witch 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一起使用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turn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返回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69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witch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多个条件分支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06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y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y-cathch 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结构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369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hile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不确定次数重复执行语句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6897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36898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34155" y="1193165"/>
            <a:ext cx="3348990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5 编程示例分析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36900" name="文本框 4"/>
          <p:cNvSpPr txBox="1"/>
          <p:nvPr/>
        </p:nvSpPr>
        <p:spPr>
          <a:xfrm>
            <a:off x="909638" y="1711325"/>
            <a:ext cx="9596437" cy="701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本节以解决实际的工程问题为出发点，希望读者结合自身科研实践活动，酌情阅读这部分内容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09955" y="2667000"/>
            <a:ext cx="3337560" cy="8229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.1 编程实例1：将华氏温度转换为摄氏温度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3135" y="3832225"/>
            <a:ext cx="3342640" cy="701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lang="zh-CN" alt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0：已知华氏温度转换为摄氏温度的表达式为：</a:t>
            </a:r>
            <a:endParaRPr lang="zh-CN" altLang="en-US"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336903" name="对象 -2147482409"/>
          <p:cNvGraphicFramePr>
            <a:graphicFrameLocks noChangeAspect="1"/>
          </p:cNvGraphicFramePr>
          <p:nvPr/>
        </p:nvGraphicFramePr>
        <p:xfrm>
          <a:off x="1225550" y="4800600"/>
          <a:ext cx="2160588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1" imgW="1066165" imgH="406400" progId="Equation.3">
                  <p:embed/>
                </p:oleObj>
              </mc:Choice>
              <mc:Fallback>
                <p:oleObj name="" r:id="rId1" imgW="1066165" imgH="406400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25550" y="4800600"/>
                        <a:ext cx="2160588" cy="823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6904" name="图片 -214748240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4538" y="2120900"/>
            <a:ext cx="6626225" cy="4124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6905" name="文本框 4"/>
          <p:cNvSpPr txBox="1"/>
          <p:nvPr/>
        </p:nvSpPr>
        <p:spPr>
          <a:xfrm>
            <a:off x="6681788" y="6245225"/>
            <a:ext cx="2371725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举例10的执行结果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8945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38946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53135" y="1355725"/>
            <a:ext cx="3337560" cy="8229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.2 编程实例2：逆变器冷板温度报警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48055" y="2344419"/>
            <a:ext cx="3342640" cy="2529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1：T为逆变器冷板温度传感器得到的温度值，如果温度在0˚C-40˚C之间，在监控器上显示“温度正常”，低于0°显示报警“冷板温度过低”，高于60°显示报警“冷板温度过高”。</a:t>
            </a:r>
            <a:endParaRPr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38949" name="文本框 4"/>
          <p:cNvSpPr txBox="1"/>
          <p:nvPr/>
        </p:nvSpPr>
        <p:spPr>
          <a:xfrm>
            <a:off x="6681788" y="6245225"/>
            <a:ext cx="2371725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举例1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执行结果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338950" name="图片 -214748123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64050" y="1355725"/>
            <a:ext cx="7664450" cy="4800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0993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40994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53135" y="1355725"/>
            <a:ext cx="3337560" cy="8229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.3 编程实例3：计算传感器的温漂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48055" y="2344419"/>
            <a:ext cx="3342640" cy="1310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2：研究获得某电压传感器温漂函数（单位：μV）为分段函数，其表达式为：</a:t>
            </a:r>
            <a:endParaRPr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40997" name="文本框 4"/>
          <p:cNvSpPr txBox="1"/>
          <p:nvPr/>
        </p:nvSpPr>
        <p:spPr>
          <a:xfrm>
            <a:off x="6681788" y="6245225"/>
            <a:ext cx="2371725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举例1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执行结果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aphicFrame>
        <p:nvGraphicFramePr>
          <p:cNvPr id="340998" name="对象 -2147482406"/>
          <p:cNvGraphicFramePr>
            <a:graphicFrameLocks noChangeAspect="1"/>
          </p:cNvGraphicFramePr>
          <p:nvPr/>
        </p:nvGraphicFramePr>
        <p:xfrm>
          <a:off x="641350" y="3794125"/>
          <a:ext cx="3649663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1" imgW="2971800" imgH="787400" progId="Equation.3">
                  <p:embed/>
                </p:oleObj>
              </mc:Choice>
              <mc:Fallback>
                <p:oleObj name="" r:id="rId1" imgW="2971800" imgH="787400" progId="Equation.3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1350" y="3794125"/>
                        <a:ext cx="3649663" cy="1422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0999" name="图片 -214748240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6450" y="1355725"/>
            <a:ext cx="7489825" cy="4721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3041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43042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48055" y="1355725"/>
            <a:ext cx="9164320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.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4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编程实例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4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：绘制电机机械转矩与转速函数曲线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48055" y="1812925"/>
            <a:ext cx="10422890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4：一台三相感应电动机，现将其关键性参数小结于</a:t>
            </a:r>
            <a:r>
              <a:rPr lang="zh-CN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下表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中</a:t>
            </a:r>
            <a:endParaRPr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43045" name="文本框 4"/>
          <p:cNvSpPr txBox="1"/>
          <p:nvPr/>
        </p:nvSpPr>
        <p:spPr>
          <a:xfrm>
            <a:off x="3794125" y="6230938"/>
            <a:ext cx="3556000" cy="3952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三相感应电动机的关键性参数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1754188" y="2387600"/>
          <a:ext cx="6913563" cy="34305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00375"/>
                <a:gridCol w="798195"/>
                <a:gridCol w="2226310"/>
                <a:gridCol w="887730"/>
              </a:tblGrid>
              <a:tr h="384175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zh-CN" altLang="en-US" sz="24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物理量名称</a:t>
                      </a:r>
                      <a:endParaRPr lang="zh-CN" altLang="en-US" sz="24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符号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zh-CN" altLang="en-US" sz="24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取值</a:t>
                      </a:r>
                      <a:endParaRPr lang="zh-CN" altLang="en-US" sz="24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zh-CN" altLang="en-US" sz="24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单位</a:t>
                      </a:r>
                      <a:endParaRPr lang="zh-CN" altLang="en-US" sz="24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730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线电压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4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0</a:t>
                      </a:r>
                      <a:endParaRPr lang="en-US" altLang="zh-CN" sz="24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频率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4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zh-CN" sz="24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z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绕线式转子极数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4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US" altLang="zh-CN" sz="24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定子有效电阻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095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Ω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定子漏电抗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680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Ω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转子漏电抗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672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Ω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磁化电抗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 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.7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Ω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365"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转子有效电阻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22225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l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1~2.0</a:t>
                      </a:r>
                      <a:r>
                        <a:rPr lang="zh-CN" altLang="en-US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范围变化</a:t>
                      </a:r>
                      <a:endParaRPr lang="zh-CN" altLang="en-US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Ω</a:t>
                      </a:r>
                      <a:endParaRPr lang="en-US" altLang="zh-CN" sz="20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769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5089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45090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84555" y="1355725"/>
            <a:ext cx="10422890" cy="701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在转子有效电阻R2=0.1，0.2，0.5，1.0，1.5和2时，利用MATLAB软件，绘制电机的机械转矩Tmech作以转子转速为r/min时的关系曲线。</a:t>
            </a:r>
            <a:endParaRPr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45092" name="文本框 1"/>
          <p:cNvSpPr txBox="1"/>
          <p:nvPr/>
        </p:nvSpPr>
        <p:spPr>
          <a:xfrm>
            <a:off x="884238" y="2298700"/>
            <a:ext cx="10158412" cy="2225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（1）分析以下参数及其表达式： 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机械转矩Tmech的表达式为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式中      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			 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				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		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nph=3，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fe=60，极数=4。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			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aphicFrame>
        <p:nvGraphicFramePr>
          <p:cNvPr id="345093" name="对象 -2147482398"/>
          <p:cNvGraphicFramePr>
            <a:graphicFrameLocks noChangeAspect="1"/>
          </p:cNvGraphicFramePr>
          <p:nvPr/>
        </p:nvGraphicFramePr>
        <p:xfrm>
          <a:off x="4386263" y="2708275"/>
          <a:ext cx="4351337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1" imgW="2703830" imgH="482600" progId="Equation.3">
                  <p:embed/>
                </p:oleObj>
              </mc:Choice>
              <mc:Fallback>
                <p:oleObj name="" r:id="rId1" imgW="2703830" imgH="48260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86263" y="2708275"/>
                        <a:ext cx="4351337" cy="782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094" name="对象 -2147482397"/>
          <p:cNvGraphicFramePr>
            <a:graphicFrameLocks noChangeAspect="1"/>
          </p:cNvGraphicFramePr>
          <p:nvPr/>
        </p:nvGraphicFramePr>
        <p:xfrm>
          <a:off x="1625600" y="3490913"/>
          <a:ext cx="2468563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3" imgW="1663065" imgH="431800" progId="Equation.3">
                  <p:embed/>
                </p:oleObj>
              </mc:Choice>
              <mc:Fallback>
                <p:oleObj name="" r:id="rId3" imgW="1663065" imgH="431800" progId="Equation.3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25600" y="3490913"/>
                        <a:ext cx="2468563" cy="639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095" name="对象 -2147482396"/>
          <p:cNvGraphicFramePr>
            <a:graphicFrameLocks noChangeAspect="1"/>
          </p:cNvGraphicFramePr>
          <p:nvPr/>
        </p:nvGraphicFramePr>
        <p:xfrm>
          <a:off x="4503738" y="3533775"/>
          <a:ext cx="318452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5" imgW="2322830" imgH="431800" progId="Equation.3">
                  <p:embed/>
                </p:oleObj>
              </mc:Choice>
              <mc:Fallback>
                <p:oleObj name="" r:id="rId5" imgW="2322830" imgH="431800" progId="Equation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03738" y="3533775"/>
                        <a:ext cx="3184525" cy="596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096" name="对象 -2147482395"/>
          <p:cNvGraphicFramePr>
            <a:graphicFrameLocks noChangeAspect="1"/>
          </p:cNvGraphicFramePr>
          <p:nvPr/>
        </p:nvGraphicFramePr>
        <p:xfrm>
          <a:off x="8196263" y="3533775"/>
          <a:ext cx="104775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7" imgW="685800" imgH="406400" progId="Equation.3">
                  <p:embed/>
                </p:oleObj>
              </mc:Choice>
              <mc:Fallback>
                <p:oleObj name="" r:id="rId7" imgW="685800" imgH="40640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196263" y="3533775"/>
                        <a:ext cx="1047750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84555" y="4738369"/>
            <a:ext cx="10103485" cy="192024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（2）编制M命令文件并保存为exm_14.m：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</a:t>
            </a:r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绘制电机的机械转矩Tmech-r/min的关系曲线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clear;clc;close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V1=230/sqrt(3); </a:t>
            </a:r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nph=3;poles=4;fe=50;R1=0.095;X1=0.680;X2=0.672;Xm=18.7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omegas=4*pi*fe/poles; ns=120*fe/poles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7137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47138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88975" y="1257300"/>
            <a:ext cx="5127625" cy="55784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Z1eq=j*Xm*(R1+j*X1)/(R1+j*(X1+Xm))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R1eq=real(Z1eq)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X1eq=imag(Z1eq)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Vleq=abs(V1*j*Xm/(R1+j*(X1+Xm)))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转子电阻的影响R2</a:t>
            </a:r>
            <a:endParaRPr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for m=1:6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if m==1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R2=0.1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elseif m==2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R2=0.2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elseif m==3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R2=0.5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elseif m==4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R2=1.0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elseif m==5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R2=1.5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    elseif m==6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        R2=2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10300" y="1257300"/>
            <a:ext cx="5127625" cy="55784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end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转差率s的影响</a:t>
            </a:r>
            <a:endParaRPr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for n=1:200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s(n)=n/200;rpm(n)=ns*(1-s(n))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I2=abs(Vleq/(Z1eq+j*X2+R2/s(n)));      Tmech(n)=nph*I2^2*R2/(s(n)*omegas)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end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绘制曲线</a:t>
            </a:r>
            <a:endParaRPr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plot(rpm,Tmech,'r', 'LineWidth',3)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if m==1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    hold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end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end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grid on    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xlabel('转速r/rpm'), ylabel('机械转矩Tmech/N')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title('电机的机械转矩Tmech作以r/min为单位的转子转速的函数时变化曲线');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5" name=" 135"/>
          <p:cNvSpPr/>
          <p:nvPr/>
        </p:nvSpPr>
        <p:spPr>
          <a:xfrm>
            <a:off x="4727575" y="3717925"/>
            <a:ext cx="1511300" cy="284163"/>
          </a:xfrm>
          <a:custGeom>
            <a:avLst/>
            <a:gdLst>
              <a:gd name="connsiteX0" fmla="*/ 4381875 w 6516714"/>
              <a:gd name="connsiteY0" fmla="*/ 0 h 2476413"/>
              <a:gd name="connsiteX1" fmla="*/ 6516714 w 6516714"/>
              <a:gd name="connsiteY1" fmla="*/ 1238208 h 2476413"/>
              <a:gd name="connsiteX2" fmla="*/ 4381875 w 6516714"/>
              <a:gd name="connsiteY2" fmla="*/ 2476413 h 2476413"/>
              <a:gd name="connsiteX3" fmla="*/ 4381875 w 6516714"/>
              <a:gd name="connsiteY3" fmla="*/ 2456682 h 2476413"/>
              <a:gd name="connsiteX4" fmla="*/ 4855462 w 6516714"/>
              <a:gd name="connsiteY4" fmla="*/ 1644997 h 2476413"/>
              <a:gd name="connsiteX5" fmla="*/ 0 w 6516714"/>
              <a:gd name="connsiteY5" fmla="*/ 1238206 h 2476413"/>
              <a:gd name="connsiteX6" fmla="*/ 4855461 w 6516714"/>
              <a:gd name="connsiteY6" fmla="*/ 831415 h 2476413"/>
              <a:gd name="connsiteX7" fmla="*/ 4381875 w 6516714"/>
              <a:gd name="connsiteY7" fmla="*/ 19731 h 24764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516714" h="2476413">
                <a:moveTo>
                  <a:pt x="4381875" y="0"/>
                </a:moveTo>
                <a:lnTo>
                  <a:pt x="6516714" y="1238208"/>
                </a:lnTo>
                <a:lnTo>
                  <a:pt x="4381875" y="2476413"/>
                </a:lnTo>
                <a:lnTo>
                  <a:pt x="4381875" y="2456682"/>
                </a:lnTo>
                <a:lnTo>
                  <a:pt x="4855462" y="1644997"/>
                </a:lnTo>
                <a:lnTo>
                  <a:pt x="0" y="1238206"/>
                </a:lnTo>
                <a:lnTo>
                  <a:pt x="4855461" y="831415"/>
                </a:lnTo>
                <a:lnTo>
                  <a:pt x="4381875" y="1973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9185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49186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349187" name="图片 -214748239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11438" y="1160463"/>
            <a:ext cx="6969125" cy="5191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9188" name="文本框 1"/>
          <p:cNvSpPr txBox="1"/>
          <p:nvPr/>
        </p:nvSpPr>
        <p:spPr>
          <a:xfrm>
            <a:off x="4865688" y="6438900"/>
            <a:ext cx="2460625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举例14的执行结果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5937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95938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1 简介M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584699" y="1220470"/>
            <a:ext cx="3021966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1 简介M文件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 184"/>
          <p:cNvSpPr/>
          <p:nvPr/>
        </p:nvSpPr>
        <p:spPr>
          <a:xfrm>
            <a:off x="1127125" y="1822450"/>
            <a:ext cx="311150" cy="28892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38275" y="1738313"/>
            <a:ext cx="431165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4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1.1M文件的功能和特点</a:t>
            </a:r>
            <a:endParaRPr sz="24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95942" name="文本框 8"/>
          <p:cNvSpPr txBox="1"/>
          <p:nvPr/>
        </p:nvSpPr>
        <p:spPr>
          <a:xfrm>
            <a:off x="1127125" y="2339975"/>
            <a:ext cx="9434513" cy="4054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（1）</a:t>
            </a:r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形式方面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程序文件是一个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ASCII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码文件（标准的文本文件），扩展名为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.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它包括了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语言代码，因此被称为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。读者可以用任何一个文本编辑器编辑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，当然，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自带的编辑器比较好用；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（2）</a:t>
            </a:r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特征方面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：作为解释性编程语言，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软件的优点是语法简单，程序容易调试，人机交互性强；缺点是由于逐句解释运行程序，故速度比编译型的慢。但是运行进度较慢仅在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初始运行时较明显，因为M文件一经运行便变成代码存放在内存中。再次运行该文件时，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将直接从内存中取出代码运行，大大加快了运行速度；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（3）</a:t>
            </a:r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功能方面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大大扩展了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能力。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hworks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公司推出的一系列工具箱（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Toolbox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）就是明证。通过工具箱，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才能被应用到自动控制、信号处理、小波分析、系统辨识、图像处理、算法优化、样条分析、神经网络、财政金融等各个方面，而这一系列工具箱全部是由M文件构成的。从这一点上来讲，可以说如果不了解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，那么，仅仅应用了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功能的很小一部分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1233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51234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48055" y="1355725"/>
            <a:ext cx="9164320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.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编程实例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：偶极子的电势和电场强度分析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48055" y="1812925"/>
            <a:ext cx="10422890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5：研究偶极子 (Dipole) 的电势和电场强度，如</a:t>
            </a:r>
            <a:r>
              <a:rPr lang="zh-CN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下图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所示。</a:t>
            </a:r>
            <a:endParaRPr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51237" name="文本框 4"/>
          <p:cNvSpPr txBox="1"/>
          <p:nvPr/>
        </p:nvSpPr>
        <p:spPr>
          <a:xfrm>
            <a:off x="2424113" y="6035675"/>
            <a:ext cx="2497137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偶极子的电场示意图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351238" name="图片 -214748239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8275" y="2209800"/>
            <a:ext cx="4468813" cy="3579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6376035" y="2438400"/>
            <a:ext cx="5396230" cy="1005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设在(a,b)处有电荷+q，在(-a,-b)处有电荷-q。那么在电荷所在平面上任何一点的电势和场强分别为：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351240" name="对象 -2147482392"/>
          <p:cNvGraphicFramePr>
            <a:graphicFrameLocks noChangeAspect="1"/>
          </p:cNvGraphicFramePr>
          <p:nvPr/>
        </p:nvGraphicFramePr>
        <p:xfrm>
          <a:off x="6823075" y="3444875"/>
          <a:ext cx="24384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2" imgW="1523365" imgH="431800" progId="Equation.3">
                  <p:embed/>
                </p:oleObj>
              </mc:Choice>
              <mc:Fallback>
                <p:oleObj name="" r:id="rId2" imgW="1523365" imgH="43180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23075" y="3444875"/>
                        <a:ext cx="2438400" cy="695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41" name="对象 -2147482391"/>
          <p:cNvGraphicFramePr>
            <a:graphicFrameLocks noChangeAspect="1"/>
          </p:cNvGraphicFramePr>
          <p:nvPr/>
        </p:nvGraphicFramePr>
        <p:xfrm>
          <a:off x="9804400" y="3563938"/>
          <a:ext cx="14414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4" imgW="608965" imgH="177800" progId="Equation.3">
                  <p:embed/>
                </p:oleObj>
              </mc:Choice>
              <mc:Fallback>
                <p:oleObj name="" r:id="rId4" imgW="608965" imgH="177800" progId="Equation.3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804400" y="3563938"/>
                        <a:ext cx="1441450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6431280" y="4361815"/>
            <a:ext cx="5280660" cy="1310639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式中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</a:t>
            </a:r>
            <a:endParaRPr lang="en-US" altLang="zh-CN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，</a:t>
            </a:r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= 9109，又设电荷q=210-6，a=1.5，b=-1.5。</a:t>
            </a:r>
            <a:endParaRPr lang="en-US" altLang="zh-CN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351243" name="对象 -2147482390"/>
          <p:cNvGraphicFramePr>
            <a:graphicFrameLocks noChangeAspect="1"/>
          </p:cNvGraphicFramePr>
          <p:nvPr/>
        </p:nvGraphicFramePr>
        <p:xfrm>
          <a:off x="7223125" y="4362450"/>
          <a:ext cx="236696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6" imgW="1511300" imgH="279400" progId="Equation.3">
                  <p:embed/>
                </p:oleObj>
              </mc:Choice>
              <mc:Fallback>
                <p:oleObj name="" r:id="rId6" imgW="1511300" imgH="279400" progId="Equation.3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23125" y="4362450"/>
                        <a:ext cx="2366963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44" name="对象 -2147482389"/>
          <p:cNvGraphicFramePr>
            <a:graphicFrameLocks noChangeAspect="1"/>
          </p:cNvGraphicFramePr>
          <p:nvPr/>
        </p:nvGraphicFramePr>
        <p:xfrm>
          <a:off x="9704388" y="4343400"/>
          <a:ext cx="2341562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8" imgW="1511300" imgH="279400" progId="Equation.3">
                  <p:embed/>
                </p:oleObj>
              </mc:Choice>
              <mc:Fallback>
                <p:oleObj name="" r:id="rId8" imgW="1511300" imgH="279400" progId="Equation.3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704388" y="4343400"/>
                        <a:ext cx="2341562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45" name="对象 -2147482388"/>
          <p:cNvGraphicFramePr>
            <a:graphicFrameLocks noChangeAspect="1"/>
          </p:cNvGraphicFramePr>
          <p:nvPr/>
        </p:nvGraphicFramePr>
        <p:xfrm>
          <a:off x="6580188" y="4964113"/>
          <a:ext cx="847725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10" imgW="546100" imgH="241300" progId="Equation.3">
                  <p:embed/>
                </p:oleObj>
              </mc:Choice>
              <mc:Fallback>
                <p:oleObj name="" r:id="rId10" imgW="546100" imgH="24130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80188" y="4964113"/>
                        <a:ext cx="847725" cy="376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3281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53282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61950" y="1531619"/>
            <a:ext cx="5537835" cy="466344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在MATLAB的编辑器窗口中键入以下命令语句，并保存为exm_15.m：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%研究偶极子 (Dipole) 的电势和电场强度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clear;clc;clf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q=2e-6;k=9e9;a=1.5;b=-1.5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x=-6:0.6:6;y=x; 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%设置坐标网点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[X,Y]=meshgrid(x,y); 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rp=sqrt((X-a).^2+(Y-b).^2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rm=sqrt((X+a).^2+(Y+b).^2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%计算电势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V=q*k*(1./rp-1./rm); 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%计算场强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[Ex,Ey]=gradient(-V); 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%场强归一化，使箭头等长%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446838" y="1379538"/>
            <a:ext cx="5537200" cy="496728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AE=sqrt(Ex.^2+Ey.^2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Ex=Ex./AE;Ey=Ey./AE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%产生 49 个电位值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cv=linspace(min(min(V)),max(max(V)),49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%用黑实线画填色等位线图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contourf(X,Y,V,cv,'k-') 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%axis('square') % 在 Notebook 中，此命令不用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title('偶极子的电场示意图 '),hold on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rgbClr val="92D05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%第五输入宗量 0.7 使场强箭头长短适中%</a:t>
            </a:r>
            <a:endParaRPr lang="zh-CN" altLang="en-US" sz="2000" strike="noStrike" noProof="1">
              <a:solidFill>
                <a:srgbClr val="92D05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quiver(X,Y,Ex,Ey,0.7) 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plot(a,b,'ro',a,b,'r+' , 'LineWidth',3) % 用红色线画正电荷位置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plot(-a,-b,'yo',-a,-b,'y-' , 'LineWidth',3) % 用黄色线画负电荷位置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xlabel('x');ylabel('y'),hold off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5329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55330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55331" name="文本框 1"/>
          <p:cNvSpPr txBox="1"/>
          <p:nvPr/>
        </p:nvSpPr>
        <p:spPr>
          <a:xfrm>
            <a:off x="4865688" y="6438900"/>
            <a:ext cx="2460625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举例1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5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执行结果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355332" name="图片 -214748238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54350" y="1373188"/>
            <a:ext cx="6083300" cy="50657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7377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57378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48055" y="1355725"/>
            <a:ext cx="9164320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.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6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编程实例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6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：研究电荷间的库仑引力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48055" y="1812925"/>
            <a:ext cx="10422890" cy="701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6：己知平面上有m个电荷，求它们之间的库仑引力。电荷之间将产生库仑作用力，众多电荷之间将产生相互作用。</a:t>
            </a:r>
            <a:endParaRPr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47738" y="2438400"/>
            <a:ext cx="10423525" cy="22256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分析：（1）库仑定律的形式：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（2）为了便于计算，我们按照x和y向写出它的分量形式，即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式中</a:t>
            </a:r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				，它为两个电荷之间的距离。</a:t>
            </a:r>
            <a:endParaRPr lang="en-US" altLang="zh-CN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我们的思路是先选定—个电荷，求其它电荷对它的作用力的合力。然后，再选定下一电荷，进行同样的计算。</a:t>
            </a:r>
            <a:endParaRPr lang="en-US" altLang="zh-CN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357382" name="对象 -2147482384"/>
          <p:cNvGraphicFramePr>
            <a:graphicFrameLocks noChangeAspect="1"/>
          </p:cNvGraphicFramePr>
          <p:nvPr/>
        </p:nvGraphicFramePr>
        <p:xfrm>
          <a:off x="5222875" y="2279650"/>
          <a:ext cx="12430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1" imgW="685800" imgH="393700" progId="Equation.3">
                  <p:embed/>
                </p:oleObj>
              </mc:Choice>
              <mc:Fallback>
                <p:oleObj name="" r:id="rId1" imgW="685800" imgH="39370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22875" y="2279650"/>
                        <a:ext cx="1243013" cy="714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3" name="对象 -2147482383"/>
          <p:cNvGraphicFramePr>
            <a:graphicFrameLocks noChangeAspect="1"/>
          </p:cNvGraphicFramePr>
          <p:nvPr/>
        </p:nvGraphicFramePr>
        <p:xfrm>
          <a:off x="7829550" y="2994025"/>
          <a:ext cx="203517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3" imgW="1244600" imgH="393700" progId="Equation.3">
                  <p:embed/>
                </p:oleObj>
              </mc:Choice>
              <mc:Fallback>
                <p:oleObj name="" r:id="rId3" imgW="1244600" imgH="393700" progId="Equation.3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29550" y="2994025"/>
                        <a:ext cx="2035175" cy="642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4" name="对象 -2147482382"/>
          <p:cNvGraphicFramePr>
            <a:graphicFrameLocks noChangeAspect="1"/>
          </p:cNvGraphicFramePr>
          <p:nvPr/>
        </p:nvGraphicFramePr>
        <p:xfrm>
          <a:off x="10112375" y="3014663"/>
          <a:ext cx="19653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5" imgW="1270000" imgH="393700" progId="Equation.3">
                  <p:embed/>
                </p:oleObj>
              </mc:Choice>
              <mc:Fallback>
                <p:oleObj name="" r:id="rId5" imgW="1270000" imgH="393700" progId="Equation.3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112375" y="3014663"/>
                        <a:ext cx="1965325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7385" name="对象 -2147482381"/>
          <p:cNvGraphicFramePr>
            <a:graphicFrameLocks noChangeAspect="1"/>
          </p:cNvGraphicFramePr>
          <p:nvPr/>
        </p:nvGraphicFramePr>
        <p:xfrm>
          <a:off x="1835150" y="3467100"/>
          <a:ext cx="34925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7" imgW="1663700" imgH="279400" progId="Equation.3">
                  <p:embed/>
                </p:oleObj>
              </mc:Choice>
              <mc:Fallback>
                <p:oleObj name="" r:id="rId7" imgW="1663700" imgH="279400" progId="Equation.3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35150" y="3467100"/>
                        <a:ext cx="3492500" cy="587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925194" y="4892040"/>
            <a:ext cx="10499091" cy="1920239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（3）编制M命令文件，并保存为exm_16.m：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clear;clc;close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disp('输入电荷数目'),m=input('number=');   		%输入电荷数目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for i=1:m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disp('电荷大小纵坐标参数,格式为“[x横坐标，纵坐标y]”'),b=input('spot=');   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9425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59426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59427" name="文本框 2"/>
          <p:cNvSpPr txBox="1"/>
          <p:nvPr/>
        </p:nvSpPr>
        <p:spPr>
          <a:xfrm>
            <a:off x="354013" y="1309688"/>
            <a:ext cx="5381625" cy="55768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输入电荷的横、纵坐标参数</a:t>
            </a:r>
            <a:endParaRPr lang="zh-CN" altLang="en-US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x(i)=b(1); y(i)=b(2);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disp('输入电荷大小单位为库仑'),q(i)=input('Q=');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end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E=8.85e-12;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C=1/(4*pi*E);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for i=1:m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Fx=0;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Fy=0;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for j=1:m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    if(i~=j)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        xij=x(i)-x(j); yij=y(i)-y(j);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        rij=sqrt(xij* xij+yij* yij); Fx=Fx+C* q(i)* q(j)* xij/ (rij* rij* rij);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        Fy=Fy+C* q(i)* q(j)* yij/ (rij* rij* rij); 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    end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end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    disp('第'),disp(i),disp('个电荷的合力为： '),disp(Fx),disp(Fy)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>
                <a:latin typeface="华文细黑" panose="02010600040101010101" pitchFamily="2" charset="-122"/>
                <a:ea typeface="华文细黑" panose="02010600040101010101" pitchFamily="2" charset="-122"/>
              </a:rPr>
              <a:t>end</a:t>
            </a:r>
            <a:endParaRPr lang="zh-CN" altLang="en-US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02680" y="1355725"/>
            <a:ext cx="5703570" cy="53035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本例的执行结果为：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输入电荷数目：number=3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电荷大小纵坐标参数,格式为“[x横坐标，纵坐标y]”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spot=[25,60]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输入电荷大小单位为库仑Q=9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电荷大小纵坐标参数,格式为“[x横坐标，纵坐标y]”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spot=[10,30]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输入电荷大小单位为库仑Q=15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电荷大小纵坐标参数,格式为“[x横坐标，纵坐标y]”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spot=[7,9]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输入电荷大小单位为库仑Q=23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第 1个电荷的合力为：    6.9434e+08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en-US" altLang="zh-CN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	        </a:t>
            </a:r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1.5652e+09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第 2个电荷的合力为：    4.9237e+08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en-US" altLang="zh-CN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	         </a:t>
            </a:r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5.8593e+09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第 3个电荷的合力为：   -1.1867e+09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lang="en-US" altLang="zh-CN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	         </a:t>
            </a:r>
            <a:r>
              <a:rPr lang="zh-CN" altLang="en-US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-7.4245e+09</a:t>
            </a:r>
            <a:endParaRPr lang="zh-CN" altLang="en-US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60" name=" 160"/>
          <p:cNvSpPr/>
          <p:nvPr/>
        </p:nvSpPr>
        <p:spPr>
          <a:xfrm>
            <a:off x="4762500" y="3846513"/>
            <a:ext cx="1439863" cy="503238"/>
          </a:xfrm>
          <a:custGeom>
            <a:avLst/>
            <a:gdLst>
              <a:gd name="connsiteX0" fmla="*/ 2723651 w 2860172"/>
              <a:gd name="connsiteY0" fmla="*/ 817 h 2023853"/>
              <a:gd name="connsiteX1" fmla="*/ 2826935 w 2860172"/>
              <a:gd name="connsiteY1" fmla="*/ 33337 h 2023853"/>
              <a:gd name="connsiteX2" fmla="*/ 2829774 w 2860172"/>
              <a:gd name="connsiteY2" fmla="*/ 35326 h 2023853"/>
              <a:gd name="connsiteX3" fmla="*/ 2849613 w 2860172"/>
              <a:gd name="connsiteY3" fmla="*/ 185007 h 2023853"/>
              <a:gd name="connsiteX4" fmla="*/ 2807494 w 2860172"/>
              <a:gd name="connsiteY4" fmla="*/ 326285 h 2023853"/>
              <a:gd name="connsiteX5" fmla="*/ 2480152 w 2860172"/>
              <a:gd name="connsiteY5" fmla="*/ 1326140 h 2023853"/>
              <a:gd name="connsiteX6" fmla="*/ 2479216 w 2860172"/>
              <a:gd name="connsiteY6" fmla="*/ 1322755 h 2023853"/>
              <a:gd name="connsiteX7" fmla="*/ 2348905 w 2860172"/>
              <a:gd name="connsiteY7" fmla="*/ 1721466 h 2023853"/>
              <a:gd name="connsiteX8" fmla="*/ 2280556 w 2860172"/>
              <a:gd name="connsiteY8" fmla="*/ 1058272 h 2023853"/>
              <a:gd name="connsiteX9" fmla="*/ 2226338 w 2860172"/>
              <a:gd name="connsiteY9" fmla="*/ 1103673 h 2023853"/>
              <a:gd name="connsiteX10" fmla="*/ 0 w 2860172"/>
              <a:gd name="connsiteY10" fmla="*/ 2023853 h 2023853"/>
              <a:gd name="connsiteX11" fmla="*/ 1702841 w 2860172"/>
              <a:gd name="connsiteY11" fmla="*/ 735848 h 2023853"/>
              <a:gd name="connsiteX12" fmla="*/ 1811294 w 2860172"/>
              <a:gd name="connsiteY12" fmla="*/ 575004 h 2023853"/>
              <a:gd name="connsiteX13" fmla="*/ 1151281 w 2860172"/>
              <a:gd name="connsiteY13" fmla="*/ 506068 h 2023853"/>
              <a:gd name="connsiteX14" fmla="*/ 2640411 w 2860172"/>
              <a:gd name="connsiteY14" fmla="*/ 20803 h 2023853"/>
              <a:gd name="connsiteX15" fmla="*/ 2675299 w 2860172"/>
              <a:gd name="connsiteY15" fmla="*/ 10454 h 2023853"/>
              <a:gd name="connsiteX16" fmla="*/ 2723651 w 2860172"/>
              <a:gd name="connsiteY16" fmla="*/ 817 h 20238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860172" h="2023853">
                <a:moveTo>
                  <a:pt x="2723651" y="817"/>
                </a:moveTo>
                <a:cubicBezTo>
                  <a:pt x="2768908" y="-3349"/>
                  <a:pt x="2804496" y="8545"/>
                  <a:pt x="2826935" y="33337"/>
                </a:cubicBezTo>
                <a:cubicBezTo>
                  <a:pt x="2828146" y="33729"/>
                  <a:pt x="2828970" y="34520"/>
                  <a:pt x="2829774" y="35326"/>
                </a:cubicBezTo>
                <a:cubicBezTo>
                  <a:pt x="2860445" y="66039"/>
                  <a:pt x="2869482" y="118360"/>
                  <a:pt x="2849613" y="185007"/>
                </a:cubicBezTo>
                <a:lnTo>
                  <a:pt x="2807494" y="326285"/>
                </a:lnTo>
                <a:lnTo>
                  <a:pt x="2480152" y="1326140"/>
                </a:lnTo>
                <a:lnTo>
                  <a:pt x="2479216" y="1322755"/>
                </a:lnTo>
                <a:lnTo>
                  <a:pt x="2348905" y="1721466"/>
                </a:lnTo>
                <a:lnTo>
                  <a:pt x="2280556" y="1058272"/>
                </a:lnTo>
                <a:lnTo>
                  <a:pt x="2226338" y="1103673"/>
                </a:lnTo>
                <a:cubicBezTo>
                  <a:pt x="1323053" y="1809646"/>
                  <a:pt x="162385" y="2005519"/>
                  <a:pt x="0" y="2023853"/>
                </a:cubicBezTo>
                <a:cubicBezTo>
                  <a:pt x="722027" y="1807246"/>
                  <a:pt x="1311081" y="1275400"/>
                  <a:pt x="1702841" y="735848"/>
                </a:cubicBezTo>
                <a:lnTo>
                  <a:pt x="1811294" y="575004"/>
                </a:lnTo>
                <a:lnTo>
                  <a:pt x="1151281" y="506068"/>
                </a:lnTo>
                <a:lnTo>
                  <a:pt x="2640411" y="20803"/>
                </a:lnTo>
                <a:lnTo>
                  <a:pt x="2675299" y="10454"/>
                </a:lnTo>
                <a:cubicBezTo>
                  <a:pt x="2692405" y="5379"/>
                  <a:pt x="2708565" y="2206"/>
                  <a:pt x="2723651" y="81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1473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61474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48055" y="1355725"/>
            <a:ext cx="9164320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.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7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编程实例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7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：RC滤波器电路分析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48055" y="1812925"/>
            <a:ext cx="10422890" cy="701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7：某直流电源的输出端常常采用电阻和电容串联的RC滤波器，如</a:t>
            </a:r>
            <a:r>
              <a:rPr lang="zh-CN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下图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所示，已知直流电源US=24V，电容C=4700μF。研究不同时间常数τ时，电容C的阶跃响应UC(t)。</a:t>
            </a:r>
            <a:endParaRPr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47738" y="2635250"/>
            <a:ext cx="10499725" cy="13112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当t≥0时电路的微分方程为：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RC电路中，当UC(0)=0时，电容充电过程中的电容电压为：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式中τ=RC，它表示RC电路的时间常数。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361478" name="对象 -2147482380"/>
          <p:cNvGraphicFramePr>
            <a:graphicFrameLocks noChangeAspect="1"/>
          </p:cNvGraphicFramePr>
          <p:nvPr/>
        </p:nvGraphicFramePr>
        <p:xfrm>
          <a:off x="4994275" y="2540000"/>
          <a:ext cx="18542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1" imgW="1282065" imgH="406400" progId="Equation.3">
                  <p:embed/>
                </p:oleObj>
              </mc:Choice>
              <mc:Fallback>
                <p:oleObj name="" r:id="rId1" imgW="1282065" imgH="406400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94275" y="2540000"/>
                        <a:ext cx="1854200" cy="587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1479" name="对象 -2147482379"/>
          <p:cNvGraphicFramePr>
            <a:graphicFrameLocks noChangeAspect="1"/>
          </p:cNvGraphicFramePr>
          <p:nvPr/>
        </p:nvGraphicFramePr>
        <p:xfrm>
          <a:off x="7675563" y="2981325"/>
          <a:ext cx="416083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3" imgW="2385695" imgH="355600" progId="Equation.3">
                  <p:embed/>
                </p:oleObj>
              </mc:Choice>
              <mc:Fallback>
                <p:oleObj name="" r:id="rId3" imgW="2385695" imgH="355600" progId="Equation.3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75563" y="2981325"/>
                        <a:ext cx="4160837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1480" name="对象 -2147482378"/>
          <p:cNvGraphicFramePr>
            <a:graphicFrameLocks noChangeAspect="1"/>
          </p:cNvGraphicFramePr>
          <p:nvPr/>
        </p:nvGraphicFramePr>
        <p:xfrm>
          <a:off x="7559675" y="3600450"/>
          <a:ext cx="3608388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5" imgW="4481195" imgH="3657600" progId="Visio.Drawing.15">
                  <p:embed/>
                </p:oleObj>
              </mc:Choice>
              <mc:Fallback>
                <p:oleObj name="" r:id="rId5" imgW="4481195" imgH="3657600" progId="Visio.Drawing.15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59675" y="3600450"/>
                        <a:ext cx="3608388" cy="2943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078865" y="4570094"/>
            <a:ext cx="6313170" cy="100584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分析：假设电源电压为24V，电阻R=0.1kΩ、R=1kΩ、R1=4.7kΩ时分别计算UC(t)值，为此可编写一个函数，用以计算UC(t)的值（UC(t)=24(1-e-t/τ) ）V。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61482" name="文本框 7"/>
          <p:cNvSpPr txBox="1"/>
          <p:nvPr/>
        </p:nvSpPr>
        <p:spPr>
          <a:xfrm>
            <a:off x="8124825" y="6543675"/>
            <a:ext cx="2479675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直流电源的输出电路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3521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63522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63523" name="文本框 2"/>
          <p:cNvSpPr txBox="1"/>
          <p:nvPr/>
        </p:nvSpPr>
        <p:spPr>
          <a:xfrm>
            <a:off x="361950" y="1554163"/>
            <a:ext cx="5381625" cy="3749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</a:t>
            </a:r>
            <a:r>
              <a:rPr lang="zh-CN" altLang="en-US" sz="2000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（1）编写计算电容C端电压UC(t)的M函数文件，并保存为Cal_U_C.m：</a:t>
            </a:r>
            <a:endParaRPr lang="zh-CN" altLang="en-US" sz="2000">
              <a:solidFill>
                <a:srgbClr val="00206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计算电容C端电压UC(t)的M函数文件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unction U_C=Cal_U_C (R,C,t)</a:t>
            </a:r>
            <a:endParaRPr lang="zh-CN" altLang="en-US" sz="2000">
              <a:solidFill>
                <a:srgbClr val="00206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tao=R*C;				</a:t>
            </a:r>
            <a:endParaRPr lang="zh-CN" altLang="en-US" sz="2000">
              <a:solidFill>
                <a:srgbClr val="00206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计算时间常数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U_C =24*(1-exp(-t./tao)) ;		</a:t>
            </a:r>
            <a:endParaRPr lang="zh-CN" altLang="en-US" sz="2000">
              <a:solidFill>
                <a:srgbClr val="00206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返回曲线值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 （2）编写主程序，并保存为exm_17.m：</a:t>
            </a:r>
            <a:endParaRPr lang="zh-CN" altLang="en-US" sz="2000">
              <a:solidFill>
                <a:srgbClr val="00206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lear;clc;close;</a:t>
            </a:r>
            <a:endParaRPr lang="zh-CN" altLang="en-US" sz="2000">
              <a:solidFill>
                <a:srgbClr val="00206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t=0:0.001:10;			</a:t>
            </a:r>
            <a:endParaRPr lang="zh-CN" altLang="en-US" sz="2000">
              <a:solidFill>
                <a:srgbClr val="00206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华文细黑" panose="02010600040101010101" pitchFamily="2" charset="-122"/>
              </a:rPr>
              <a:t>% 仿真时间t的范围</a:t>
            </a:r>
            <a:r>
              <a:rPr lang="zh-CN" altLang="en-US" sz="2000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			</a:t>
            </a:r>
            <a:endParaRPr lang="zh-CN" altLang="en-US" sz="2000">
              <a:solidFill>
                <a:srgbClr val="00206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02363" y="1554163"/>
            <a:ext cx="5703888" cy="3719513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U_C1= Cal_U_C (100,4700*1e-6,t);    </a:t>
            </a:r>
            <a:r>
              <a:rPr lang="zh-CN" altLang="en-US"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调用Cal_U_C函数计算R=0.1kΩ时的UC(t)值</a:t>
            </a:r>
            <a:endParaRPr lang="zh-CN" altLang="en-US" sz="2000" strike="noStrike" noProof="1">
              <a:solidFill>
                <a:srgbClr val="92D05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U_C2= Cal_U_C (1000,4700*1e-6,t);  </a:t>
            </a:r>
            <a:r>
              <a:rPr lang="zh-CN" altLang="en-US"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调用Cal_U_C函数计算R=1kΩ时的UC(t)值</a:t>
            </a:r>
            <a:endParaRPr lang="zh-CN" altLang="en-US" sz="2000" strike="noStrike" noProof="1">
              <a:solidFill>
                <a:srgbClr val="92D05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U_C3= Cal_U_C (4700,4700*1e-6,t);  </a:t>
            </a:r>
            <a:r>
              <a:rPr lang="zh-CN" altLang="en-US"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调用Cal_U_C函数计算R=4.7kΩ时的UC(t)值</a:t>
            </a:r>
            <a:endParaRPr lang="zh-CN" altLang="en-US" sz="2000" strike="noStrike" noProof="1">
              <a:solidFill>
                <a:srgbClr val="92D05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plot(t, U_C1,'r-',t, U_C2,'b+',t, U_C3,'g', 'LineWidth',3);</a:t>
            </a:r>
            <a:endParaRPr lang="zh-CN" altLang="en-US" sz="2000" strike="noStrike" noProof="1">
              <a:solidFill>
                <a:srgbClr val="00206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grid on</a:t>
            </a:r>
            <a:endParaRPr lang="zh-CN" altLang="en-US" sz="2000" strike="noStrike" noProof="1">
              <a:solidFill>
                <a:srgbClr val="00206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ylabel(' U_C(t)/V'),xlabel('时间t/s');</a:t>
            </a:r>
            <a:endParaRPr lang="zh-CN" altLang="en-US" sz="2000" strike="noStrike" noProof="1">
              <a:solidFill>
                <a:srgbClr val="00206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title('电容C的阶跃响应曲线');</a:t>
            </a:r>
            <a:endParaRPr lang="zh-CN" altLang="en-US" sz="2000" strike="noStrike" noProof="1">
              <a:solidFill>
                <a:srgbClr val="002060"/>
              </a:solidFill>
              <a:sym typeface="+mn-ea"/>
            </a:endParaRPr>
          </a:p>
          <a:p>
            <a:pPr fontAlgn="base"/>
            <a:r>
              <a:rPr lang="zh-CN" altLang="en-US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legend('R=0.1kΩ', 'R=1kΩ', 'R=4.7kΩ');</a:t>
            </a:r>
            <a:endParaRPr lang="zh-CN" altLang="en-US" strike="noStrike" noProof="1">
              <a:solidFill>
                <a:srgbClr val="00206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160" name=" 160"/>
          <p:cNvSpPr/>
          <p:nvPr/>
        </p:nvSpPr>
        <p:spPr>
          <a:xfrm>
            <a:off x="4762500" y="4124325"/>
            <a:ext cx="1439863" cy="504825"/>
          </a:xfrm>
          <a:custGeom>
            <a:avLst/>
            <a:gdLst>
              <a:gd name="connsiteX0" fmla="*/ 2723651 w 2860172"/>
              <a:gd name="connsiteY0" fmla="*/ 817 h 2023853"/>
              <a:gd name="connsiteX1" fmla="*/ 2826935 w 2860172"/>
              <a:gd name="connsiteY1" fmla="*/ 33337 h 2023853"/>
              <a:gd name="connsiteX2" fmla="*/ 2829774 w 2860172"/>
              <a:gd name="connsiteY2" fmla="*/ 35326 h 2023853"/>
              <a:gd name="connsiteX3" fmla="*/ 2849613 w 2860172"/>
              <a:gd name="connsiteY3" fmla="*/ 185007 h 2023853"/>
              <a:gd name="connsiteX4" fmla="*/ 2807494 w 2860172"/>
              <a:gd name="connsiteY4" fmla="*/ 326285 h 2023853"/>
              <a:gd name="connsiteX5" fmla="*/ 2480152 w 2860172"/>
              <a:gd name="connsiteY5" fmla="*/ 1326140 h 2023853"/>
              <a:gd name="connsiteX6" fmla="*/ 2479216 w 2860172"/>
              <a:gd name="connsiteY6" fmla="*/ 1322755 h 2023853"/>
              <a:gd name="connsiteX7" fmla="*/ 2348905 w 2860172"/>
              <a:gd name="connsiteY7" fmla="*/ 1721466 h 2023853"/>
              <a:gd name="connsiteX8" fmla="*/ 2280556 w 2860172"/>
              <a:gd name="connsiteY8" fmla="*/ 1058272 h 2023853"/>
              <a:gd name="connsiteX9" fmla="*/ 2226338 w 2860172"/>
              <a:gd name="connsiteY9" fmla="*/ 1103673 h 2023853"/>
              <a:gd name="connsiteX10" fmla="*/ 0 w 2860172"/>
              <a:gd name="connsiteY10" fmla="*/ 2023853 h 2023853"/>
              <a:gd name="connsiteX11" fmla="*/ 1702841 w 2860172"/>
              <a:gd name="connsiteY11" fmla="*/ 735848 h 2023853"/>
              <a:gd name="connsiteX12" fmla="*/ 1811294 w 2860172"/>
              <a:gd name="connsiteY12" fmla="*/ 575004 h 2023853"/>
              <a:gd name="connsiteX13" fmla="*/ 1151281 w 2860172"/>
              <a:gd name="connsiteY13" fmla="*/ 506068 h 2023853"/>
              <a:gd name="connsiteX14" fmla="*/ 2640411 w 2860172"/>
              <a:gd name="connsiteY14" fmla="*/ 20803 h 2023853"/>
              <a:gd name="connsiteX15" fmla="*/ 2675299 w 2860172"/>
              <a:gd name="connsiteY15" fmla="*/ 10454 h 2023853"/>
              <a:gd name="connsiteX16" fmla="*/ 2723651 w 2860172"/>
              <a:gd name="connsiteY16" fmla="*/ 817 h 20238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860172" h="2023853">
                <a:moveTo>
                  <a:pt x="2723651" y="817"/>
                </a:moveTo>
                <a:cubicBezTo>
                  <a:pt x="2768908" y="-3349"/>
                  <a:pt x="2804496" y="8545"/>
                  <a:pt x="2826935" y="33337"/>
                </a:cubicBezTo>
                <a:cubicBezTo>
                  <a:pt x="2828146" y="33729"/>
                  <a:pt x="2828970" y="34520"/>
                  <a:pt x="2829774" y="35326"/>
                </a:cubicBezTo>
                <a:cubicBezTo>
                  <a:pt x="2860445" y="66039"/>
                  <a:pt x="2869482" y="118360"/>
                  <a:pt x="2849613" y="185007"/>
                </a:cubicBezTo>
                <a:lnTo>
                  <a:pt x="2807494" y="326285"/>
                </a:lnTo>
                <a:lnTo>
                  <a:pt x="2480152" y="1326140"/>
                </a:lnTo>
                <a:lnTo>
                  <a:pt x="2479216" y="1322755"/>
                </a:lnTo>
                <a:lnTo>
                  <a:pt x="2348905" y="1721466"/>
                </a:lnTo>
                <a:lnTo>
                  <a:pt x="2280556" y="1058272"/>
                </a:lnTo>
                <a:lnTo>
                  <a:pt x="2226338" y="1103673"/>
                </a:lnTo>
                <a:cubicBezTo>
                  <a:pt x="1323053" y="1809646"/>
                  <a:pt x="162385" y="2005519"/>
                  <a:pt x="0" y="2023853"/>
                </a:cubicBezTo>
                <a:cubicBezTo>
                  <a:pt x="722027" y="1807246"/>
                  <a:pt x="1311081" y="1275400"/>
                  <a:pt x="1702841" y="735848"/>
                </a:cubicBezTo>
                <a:lnTo>
                  <a:pt x="1811294" y="575004"/>
                </a:lnTo>
                <a:lnTo>
                  <a:pt x="1151281" y="506068"/>
                </a:lnTo>
                <a:lnTo>
                  <a:pt x="2640411" y="20803"/>
                </a:lnTo>
                <a:lnTo>
                  <a:pt x="2675299" y="10454"/>
                </a:lnTo>
                <a:cubicBezTo>
                  <a:pt x="2692405" y="5379"/>
                  <a:pt x="2708565" y="2206"/>
                  <a:pt x="2723651" y="81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5569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65570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365571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32300" y="1270000"/>
            <a:ext cx="6030913" cy="5135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5572" name="文本框 1"/>
          <p:cNvSpPr txBox="1"/>
          <p:nvPr/>
        </p:nvSpPr>
        <p:spPr>
          <a:xfrm>
            <a:off x="409575" y="3121025"/>
            <a:ext cx="3667125" cy="1920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       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本例的执行结果如右图所示。分析仿真结果得知，电阻R的取值对电容端电压的过冲有明显抑制作用。</a:t>
            </a:r>
            <a:endParaRPr lang="zh-CN" altLang="en-US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65573" name="文本框 4"/>
          <p:cNvSpPr txBox="1"/>
          <p:nvPr/>
        </p:nvSpPr>
        <p:spPr>
          <a:xfrm>
            <a:off x="6126163" y="6405563"/>
            <a:ext cx="2643187" cy="3952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举例17的执行结果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7617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67618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48055" y="1355725"/>
            <a:ext cx="9164320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.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8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编程实例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8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：RLC动态电路的时频域分析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48055" y="1812925"/>
            <a:ext cx="10422890" cy="1310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8：图3-16表示典型的RLC电路，由两个独立储能元件组成的电路，其过渡过程的特征性用二阶微分方程描述，故常常被称为二阶电路。RLC串联电路，是典型的二阶电路。通过对它的伯德图、尼柯尔斯图、奈奎斯特图、零极点图、根轨迹绘图、阶跃响应图以及正弦波激励响应图的分析，来明确二阶电路过渡过程的基本概念及其分析方法。</a:t>
            </a:r>
            <a:endParaRPr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47738" y="3560763"/>
            <a:ext cx="6313488" cy="3968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分析：RLC串联电路的传递函数的表达式为：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67622" name="文本框 7"/>
          <p:cNvSpPr txBox="1"/>
          <p:nvPr/>
        </p:nvSpPr>
        <p:spPr>
          <a:xfrm>
            <a:off x="8515350" y="6288088"/>
            <a:ext cx="1987550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典型的RLC电路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aphicFrame>
        <p:nvGraphicFramePr>
          <p:cNvPr id="367623" name="对象 -2147482376"/>
          <p:cNvGraphicFramePr>
            <a:graphicFrameLocks noChangeAspect="1"/>
          </p:cNvGraphicFramePr>
          <p:nvPr/>
        </p:nvGraphicFramePr>
        <p:xfrm>
          <a:off x="7391400" y="3560763"/>
          <a:ext cx="4233863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1" imgW="5377815" imgH="3467735" progId="Visio.Drawing.15">
                  <p:embed/>
                </p:oleObj>
              </mc:Choice>
              <mc:Fallback>
                <p:oleObj name="" r:id="rId1" imgW="5377815" imgH="3467735" progId="Visio.Drawing.15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91400" y="3560763"/>
                        <a:ext cx="4233863" cy="2727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7624" name="对象 -2147482375"/>
          <p:cNvGraphicFramePr>
            <a:graphicFrameLocks noChangeAspect="1"/>
          </p:cNvGraphicFramePr>
          <p:nvPr/>
        </p:nvGraphicFramePr>
        <p:xfrm>
          <a:off x="1438275" y="3957638"/>
          <a:ext cx="361791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3" imgW="2360930" imgH="635000" progId="Equation.3">
                  <p:embed/>
                </p:oleObj>
              </mc:Choice>
              <mc:Fallback>
                <p:oleObj name="" r:id="rId3" imgW="2360930" imgH="635000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8275" y="3957638"/>
                        <a:ext cx="3617913" cy="971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9665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69666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61950" y="1355725"/>
            <a:ext cx="5382260" cy="5273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编写程序，并保存为exm_18.m：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fontAlgn="base"/>
            <a:r>
              <a:rPr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R1= 10; L = 1000e-6; C = 100e-6; 			</a:t>
            </a:r>
            <a:r>
              <a:rPr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给电路给定参数1</a:t>
            </a:r>
            <a:endParaRPr sz="2000" strike="noStrike" noProof="1">
              <a:solidFill>
                <a:srgbClr val="92D050"/>
              </a:solidFill>
            </a:endParaRPr>
          </a:p>
          <a:p>
            <a:pPr fontAlgn="base"/>
            <a:r>
              <a:rPr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H1 = tf(1/(L*C),[1,1/(R1/L),1/(L*C)]); 		</a:t>
            </a:r>
            <a:r>
              <a:rPr 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</a:t>
            </a:r>
            <a:r>
              <a:rPr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系统传递函数H1</a:t>
            </a:r>
            <a:endParaRPr sz="2000" strike="noStrike" noProof="1">
              <a:solidFill>
                <a:srgbClr val="92D050"/>
              </a:solidFill>
            </a:endParaRPr>
          </a:p>
          <a:p>
            <a:pPr fontAlgn="base"/>
            <a:r>
              <a:rPr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R2= 100; L = 1000e-6; C = 100e-6; 			</a:t>
            </a:r>
            <a:r>
              <a:rPr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给电路给定参数2</a:t>
            </a:r>
            <a:endParaRPr sz="2000" strike="noStrike" noProof="1">
              <a:solidFill>
                <a:srgbClr val="92D050"/>
              </a:solidFill>
            </a:endParaRPr>
          </a:p>
          <a:p>
            <a:pPr fontAlgn="base"/>
            <a:r>
              <a:rPr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H2 = tf(1/(L*C),[1,1/(R2/L),1/(L*C)]); 		</a:t>
            </a:r>
            <a:r>
              <a:rPr 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</a:t>
            </a:r>
            <a:r>
              <a:rPr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系统传递函数H2</a:t>
            </a:r>
            <a:endParaRPr sz="2000" strike="noStrike" noProof="1">
              <a:solidFill>
                <a:srgbClr val="92D050"/>
              </a:solidFill>
            </a:endParaRPr>
          </a:p>
          <a:p>
            <a:pPr fontAlgn="base"/>
            <a:r>
              <a:rPr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R3= 1000; L = 1000e-6; C = 100e-6; 			</a:t>
            </a:r>
            <a:r>
              <a:rPr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给电路给定参数3</a:t>
            </a:r>
            <a:endParaRPr sz="2000" strike="noStrike" noProof="1">
              <a:solidFill>
                <a:srgbClr val="92D050"/>
              </a:solidFill>
            </a:endParaRPr>
          </a:p>
          <a:p>
            <a:pPr fontAlgn="base"/>
            <a:r>
              <a:rPr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H3 = tf(1/(L*C),[1,1/(R3/L),1/(L*C)]); 		</a:t>
            </a:r>
            <a:r>
              <a:rPr lang="en-US"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	</a:t>
            </a:r>
            <a:r>
              <a:rPr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系统传递函数H3</a:t>
            </a:r>
            <a:endParaRPr sz="2000" strike="noStrike" noProof="1">
              <a:solidFill>
                <a:srgbClr val="92D050"/>
              </a:solidFill>
            </a:endParaRPr>
          </a:p>
          <a:p>
            <a:pPr fontAlgn="base"/>
            <a:r>
              <a:rPr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figure(1); </a:t>
            </a:r>
            <a:endParaRPr sz="2000" strike="noStrike" noProof="1">
              <a:solidFill>
                <a:srgbClr val="002060"/>
              </a:solidFill>
            </a:endParaRPr>
          </a:p>
          <a:p>
            <a:pPr fontAlgn="base"/>
            <a:r>
              <a:rPr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bode(H1,'b',H2,'r',H3,'g'); grid on; 			</a:t>
            </a:r>
            <a:r>
              <a:rPr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%绘制伯德图</a:t>
            </a:r>
            <a:endParaRPr sz="2000" strike="noStrike" noProof="1">
              <a:solidFill>
                <a:srgbClr val="92D050"/>
              </a:solidFill>
            </a:endParaRPr>
          </a:p>
          <a:p>
            <a:pPr fontAlgn="base"/>
            <a:r>
              <a:rPr sz="2000" strike="noStrike" noProof="1">
                <a:solidFill>
                  <a:srgbClr val="00206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legend('R = 10','R = 100','R = 1000');</a:t>
            </a:r>
            <a:endParaRPr sz="2000" strike="noStrike" noProof="1">
              <a:solidFill>
                <a:srgbClr val="00206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02680" y="1355725"/>
            <a:ext cx="5703570" cy="5273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figure(2); </a:t>
            </a:r>
            <a:endParaRPr lang="zh-CN" altLang="en-US" sz="2000" strike="noStrike" noProof="1"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subplot(2,1,1); </a:t>
            </a:r>
            <a:endParaRPr lang="zh-CN" altLang="en-US" sz="2000" strike="noStrike" noProof="1"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nichols(H1);		</a:t>
            </a:r>
            <a:r>
              <a:rPr lang="zh-CN" altLang="en-US"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绘制尼柯尔斯图</a:t>
            </a:r>
            <a:endParaRPr lang="zh-CN" altLang="en-US" sz="2000" strike="noStrike" noProof="1">
              <a:solidFill>
                <a:srgbClr val="92D05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subplot(2,1,2);</a:t>
            </a:r>
            <a:endParaRPr lang="zh-CN" altLang="en-US" sz="2000" strike="noStrike" noProof="1"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nyquist(H1);		</a:t>
            </a:r>
            <a:r>
              <a:rPr lang="zh-CN" altLang="en-US"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绘制奈奎斯特图</a:t>
            </a:r>
            <a:endParaRPr lang="zh-CN" altLang="en-US" sz="2000" strike="noStrike" noProof="1">
              <a:solidFill>
                <a:srgbClr val="92D05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figure(3); </a:t>
            </a:r>
            <a:endParaRPr lang="zh-CN" altLang="en-US" sz="2000" strike="noStrike" noProof="1"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subplot(2,1,1)</a:t>
            </a:r>
            <a:endParaRPr lang="zh-CN" altLang="en-US" sz="2000" strike="noStrike" noProof="1"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pzmap(H1);		</a:t>
            </a:r>
            <a:r>
              <a:rPr lang="zh-CN" altLang="en-US"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绘制零极点图</a:t>
            </a:r>
            <a:endParaRPr lang="zh-CN" altLang="en-US" sz="2000" strike="noStrike" noProof="1">
              <a:solidFill>
                <a:srgbClr val="92D05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subplot(2,1,2)</a:t>
            </a:r>
            <a:endParaRPr lang="zh-CN" altLang="en-US" sz="2000" strike="noStrike" noProof="1"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rlocus(H1);		</a:t>
            </a:r>
            <a:r>
              <a:rPr lang="zh-CN" altLang="en-US"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绘制根轨迹绘图</a:t>
            </a:r>
            <a:endParaRPr lang="zh-CN" altLang="en-US" sz="2000" strike="noStrike" noProof="1">
              <a:solidFill>
                <a:srgbClr val="92D05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figure(4);</a:t>
            </a:r>
            <a:endParaRPr lang="zh-CN" altLang="en-US" sz="2000" strike="noStrike" noProof="1"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step(H1);grid on	</a:t>
            </a:r>
            <a:r>
              <a:rPr lang="zh-CN" altLang="en-US"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绘制阶跃响应图</a:t>
            </a:r>
            <a:endParaRPr lang="zh-CN" altLang="en-US" sz="2000" strike="noStrike" noProof="1">
              <a:solidFill>
                <a:srgbClr val="92D05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figure(5);</a:t>
            </a:r>
            <a:endParaRPr lang="zh-CN" altLang="en-US" sz="2000" strike="noStrike" noProof="1"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t = 0:0.1:10; 		</a:t>
            </a:r>
            <a:r>
              <a:rPr lang="zh-CN" altLang="en-US" sz="2000" strike="noStrike" noProof="1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%时间范围</a:t>
            </a:r>
            <a:endParaRPr lang="zh-CN" altLang="en-US" sz="2000" strike="noStrike" noProof="1">
              <a:solidFill>
                <a:srgbClr val="92D050"/>
              </a:solidFill>
              <a:sym typeface="+mn-ea"/>
            </a:endParaRPr>
          </a:p>
          <a:p>
            <a:pPr fontAlgn="base"/>
            <a:r>
              <a:rPr lang="zh-CN" altLang="en-US" sz="2000" strike="noStrike" noProof="1"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lsim(H1,sin(t),t);grid on; title('正弦激励的响应曲线');</a:t>
            </a:r>
            <a:endParaRPr lang="zh-CN" altLang="en-US" sz="2000" strike="noStrike" noProof="1">
              <a:sym typeface="+mn-ea"/>
            </a:endParaRPr>
          </a:p>
          <a:p>
            <a:pPr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  <a:sym typeface="+mn-ea"/>
              </a:rPr>
              <a:t>本例的执行结果如下图所示。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160" name=" 160"/>
          <p:cNvSpPr/>
          <p:nvPr/>
        </p:nvSpPr>
        <p:spPr>
          <a:xfrm>
            <a:off x="4762500" y="4124325"/>
            <a:ext cx="1439863" cy="504825"/>
          </a:xfrm>
          <a:custGeom>
            <a:avLst/>
            <a:gdLst>
              <a:gd name="connsiteX0" fmla="*/ 2723651 w 2860172"/>
              <a:gd name="connsiteY0" fmla="*/ 817 h 2023853"/>
              <a:gd name="connsiteX1" fmla="*/ 2826935 w 2860172"/>
              <a:gd name="connsiteY1" fmla="*/ 33337 h 2023853"/>
              <a:gd name="connsiteX2" fmla="*/ 2829774 w 2860172"/>
              <a:gd name="connsiteY2" fmla="*/ 35326 h 2023853"/>
              <a:gd name="connsiteX3" fmla="*/ 2849613 w 2860172"/>
              <a:gd name="connsiteY3" fmla="*/ 185007 h 2023853"/>
              <a:gd name="connsiteX4" fmla="*/ 2807494 w 2860172"/>
              <a:gd name="connsiteY4" fmla="*/ 326285 h 2023853"/>
              <a:gd name="connsiteX5" fmla="*/ 2480152 w 2860172"/>
              <a:gd name="connsiteY5" fmla="*/ 1326140 h 2023853"/>
              <a:gd name="connsiteX6" fmla="*/ 2479216 w 2860172"/>
              <a:gd name="connsiteY6" fmla="*/ 1322755 h 2023853"/>
              <a:gd name="connsiteX7" fmla="*/ 2348905 w 2860172"/>
              <a:gd name="connsiteY7" fmla="*/ 1721466 h 2023853"/>
              <a:gd name="connsiteX8" fmla="*/ 2280556 w 2860172"/>
              <a:gd name="connsiteY8" fmla="*/ 1058272 h 2023853"/>
              <a:gd name="connsiteX9" fmla="*/ 2226338 w 2860172"/>
              <a:gd name="connsiteY9" fmla="*/ 1103673 h 2023853"/>
              <a:gd name="connsiteX10" fmla="*/ 0 w 2860172"/>
              <a:gd name="connsiteY10" fmla="*/ 2023853 h 2023853"/>
              <a:gd name="connsiteX11" fmla="*/ 1702841 w 2860172"/>
              <a:gd name="connsiteY11" fmla="*/ 735848 h 2023853"/>
              <a:gd name="connsiteX12" fmla="*/ 1811294 w 2860172"/>
              <a:gd name="connsiteY12" fmla="*/ 575004 h 2023853"/>
              <a:gd name="connsiteX13" fmla="*/ 1151281 w 2860172"/>
              <a:gd name="connsiteY13" fmla="*/ 506068 h 2023853"/>
              <a:gd name="connsiteX14" fmla="*/ 2640411 w 2860172"/>
              <a:gd name="connsiteY14" fmla="*/ 20803 h 2023853"/>
              <a:gd name="connsiteX15" fmla="*/ 2675299 w 2860172"/>
              <a:gd name="connsiteY15" fmla="*/ 10454 h 2023853"/>
              <a:gd name="connsiteX16" fmla="*/ 2723651 w 2860172"/>
              <a:gd name="connsiteY16" fmla="*/ 817 h 20238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860172" h="2023853">
                <a:moveTo>
                  <a:pt x="2723651" y="817"/>
                </a:moveTo>
                <a:cubicBezTo>
                  <a:pt x="2768908" y="-3349"/>
                  <a:pt x="2804496" y="8545"/>
                  <a:pt x="2826935" y="33337"/>
                </a:cubicBezTo>
                <a:cubicBezTo>
                  <a:pt x="2828146" y="33729"/>
                  <a:pt x="2828970" y="34520"/>
                  <a:pt x="2829774" y="35326"/>
                </a:cubicBezTo>
                <a:cubicBezTo>
                  <a:pt x="2860445" y="66039"/>
                  <a:pt x="2869482" y="118360"/>
                  <a:pt x="2849613" y="185007"/>
                </a:cubicBezTo>
                <a:lnTo>
                  <a:pt x="2807494" y="326285"/>
                </a:lnTo>
                <a:lnTo>
                  <a:pt x="2480152" y="1326140"/>
                </a:lnTo>
                <a:lnTo>
                  <a:pt x="2479216" y="1322755"/>
                </a:lnTo>
                <a:lnTo>
                  <a:pt x="2348905" y="1721466"/>
                </a:lnTo>
                <a:lnTo>
                  <a:pt x="2280556" y="1058272"/>
                </a:lnTo>
                <a:lnTo>
                  <a:pt x="2226338" y="1103673"/>
                </a:lnTo>
                <a:cubicBezTo>
                  <a:pt x="1323053" y="1809646"/>
                  <a:pt x="162385" y="2005519"/>
                  <a:pt x="0" y="2023853"/>
                </a:cubicBezTo>
                <a:cubicBezTo>
                  <a:pt x="722027" y="1807246"/>
                  <a:pt x="1311081" y="1275400"/>
                  <a:pt x="1702841" y="735848"/>
                </a:cubicBezTo>
                <a:lnTo>
                  <a:pt x="1811294" y="575004"/>
                </a:lnTo>
                <a:lnTo>
                  <a:pt x="1151281" y="506068"/>
                </a:lnTo>
                <a:lnTo>
                  <a:pt x="2640411" y="20803"/>
                </a:lnTo>
                <a:lnTo>
                  <a:pt x="2675299" y="10454"/>
                </a:lnTo>
                <a:cubicBezTo>
                  <a:pt x="2692405" y="5379"/>
                  <a:pt x="2708565" y="2206"/>
                  <a:pt x="2723651" y="81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7985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97986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1 简介M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225550" y="1355725"/>
            <a:ext cx="5113338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4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M文件有两种形式或者两种基本功能：</a:t>
            </a:r>
            <a:endParaRPr sz="24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12215" y="2262504"/>
            <a:ext cx="9434195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命令文件（Script File）</a:t>
            </a:r>
            <a:endParaRPr lang="zh-CN" altLang="en-US" sz="24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297989" name="文本框 3"/>
          <p:cNvSpPr txBox="1"/>
          <p:nvPr/>
        </p:nvSpPr>
        <p:spPr>
          <a:xfrm>
            <a:off x="714375" y="2816225"/>
            <a:ext cx="9504363" cy="701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它用于执行一系列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语句，运行时只需输入文件名字，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就会自动按照顺序执行文件中的命令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12215" y="3649979"/>
            <a:ext cx="9434195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函数文件（Function File）</a:t>
            </a:r>
            <a:endParaRPr lang="zh-CN" altLang="en-US" sz="24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297991" name="文本框 5"/>
          <p:cNvSpPr txBox="1"/>
          <p:nvPr/>
        </p:nvSpPr>
        <p:spPr>
          <a:xfrm>
            <a:off x="714375" y="4386263"/>
            <a:ext cx="9504363" cy="13112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定义完毕后，函数文件接受输入参数并产生输出，当然就可以在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命令窗口中直接调用它，也可以在程序脚本里调用它。和命令文件不同，函数文件可以接受参数，也可以返回参数，在一般情况下读者不能直接在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命令窗口中靠单独键入函数文件名来运行它，而必须由其它语句来调用它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7" name=" 184"/>
          <p:cNvSpPr/>
          <p:nvPr/>
        </p:nvSpPr>
        <p:spPr>
          <a:xfrm>
            <a:off x="901700" y="2346325"/>
            <a:ext cx="311150" cy="28892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  <p:sp>
        <p:nvSpPr>
          <p:cNvPr id="10" name=" 184"/>
          <p:cNvSpPr/>
          <p:nvPr/>
        </p:nvSpPr>
        <p:spPr>
          <a:xfrm>
            <a:off x="901700" y="3733800"/>
            <a:ext cx="311150" cy="28892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1713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71714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371715" name="图片 -214748237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0650" y="1366838"/>
            <a:ext cx="5592763" cy="4635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71716" name="图片 -214748237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377950"/>
            <a:ext cx="5667375" cy="4613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1717" name="文本框 2"/>
          <p:cNvSpPr txBox="1"/>
          <p:nvPr/>
        </p:nvSpPr>
        <p:spPr>
          <a:xfrm>
            <a:off x="2347913" y="6118225"/>
            <a:ext cx="1138237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伯德图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1718" name="文本框 3"/>
          <p:cNvSpPr txBox="1"/>
          <p:nvPr/>
        </p:nvSpPr>
        <p:spPr>
          <a:xfrm>
            <a:off x="7369175" y="6118225"/>
            <a:ext cx="3121025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尼柯尔斯图和奈奎斯特图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3761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73762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73763" name="文本框 2"/>
          <p:cNvSpPr txBox="1"/>
          <p:nvPr/>
        </p:nvSpPr>
        <p:spPr>
          <a:xfrm>
            <a:off x="1735138" y="5991225"/>
            <a:ext cx="2657475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零极点图和轨迹绘图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373764" name="图片 -214748237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1950" y="1257300"/>
            <a:ext cx="5403850" cy="4733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73765" name="图片 -214748237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9825" y="1181100"/>
            <a:ext cx="3502025" cy="27765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73766" name="图片 -214748237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9825" y="3957638"/>
            <a:ext cx="3502025" cy="2800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3767" name="文本框 4"/>
          <p:cNvSpPr txBox="1"/>
          <p:nvPr/>
        </p:nvSpPr>
        <p:spPr>
          <a:xfrm>
            <a:off x="9828213" y="1768475"/>
            <a:ext cx="487362" cy="1601788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阶跃响应图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3768" name="文本框 5"/>
          <p:cNvSpPr txBox="1"/>
          <p:nvPr/>
        </p:nvSpPr>
        <p:spPr>
          <a:xfrm>
            <a:off x="9828213" y="4275138"/>
            <a:ext cx="487362" cy="2163762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正弦波激励响应图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5809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75810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48055" y="1355725"/>
            <a:ext cx="9164320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5.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9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编程实例</a:t>
            </a:r>
            <a:r>
              <a:rPr lang="en-US"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9</a:t>
            </a:r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：软件滤波分析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48055" y="1812925"/>
            <a:ext cx="10422890" cy="701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sz="20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0：某逆变器频率为50Hz、幅值为1000V的正弦波上叠加了方差为30 的正态分布的随机噪声的信号，用循环结构编制一个三点线性滑动平均的程序。</a:t>
            </a:r>
            <a:endParaRPr sz="20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48055" y="2654935"/>
            <a:ext cx="9978390" cy="4053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</a:t>
            </a:r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分析：在MATLAB的M编辑器中键入以下语句，并保存为exm_19.m：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clear;close;clc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t=0:0.001:20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n=length(t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y=1000*sin(t)+30*randn(1,n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ya(1)=y(1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for i=2:n-1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ya(i)=sum(y(i-1:i+1))/3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end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ya(n)=y(n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plot(t,y,'c-.',t,ya,'r','linewidth',3); grid on;legend('滤波前','滤波后')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ylabel('输出电压U_O_U_T/'),xlabel('时间t/s'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lvl="1" fontAlgn="base"/>
            <a:r>
              <a:rPr lang="zh-CN" alt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title('滤波前后波形对比');</a:t>
            </a:r>
            <a:endParaRPr lang="zh-CN" altLang="en-US"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7857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77858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5 编程示例分析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77859" name="文本框 2"/>
          <p:cNvSpPr txBox="1"/>
          <p:nvPr/>
        </p:nvSpPr>
        <p:spPr>
          <a:xfrm>
            <a:off x="5164138" y="6426200"/>
            <a:ext cx="2252662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举例10的执行结果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377860" name="图片 -214748236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16250" y="1179513"/>
            <a:ext cx="6548438" cy="52466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0033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00034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1 简介M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" name=" 184"/>
          <p:cNvSpPr/>
          <p:nvPr/>
        </p:nvSpPr>
        <p:spPr>
          <a:xfrm>
            <a:off x="746125" y="2120900"/>
            <a:ext cx="311150" cy="287338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>
              <a:solidFill>
                <a:srgbClr val="FFFFF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7275" y="2036763"/>
            <a:ext cx="3386138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sz="24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1.2创建M文件的方法</a:t>
            </a:r>
            <a:endParaRPr sz="24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46125" y="2598738"/>
            <a:ext cx="3460750" cy="130968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</a:t>
            </a:r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首先点击MATLAB软件界面左上角“HOME” 菜单项点击New Script，就可以新建一个M文件，如</a:t>
            </a:r>
            <a:r>
              <a:rPr lang="zh-CN"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右图</a:t>
            </a:r>
            <a:r>
              <a:rPr sz="2000" strike="noStrike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所示。</a:t>
            </a:r>
            <a:endParaRPr sz="2000" strike="noStrike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00038" name="图片 -21474824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3025" y="1179513"/>
            <a:ext cx="6373813" cy="5167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0039" name="文本框 3"/>
          <p:cNvSpPr txBox="1"/>
          <p:nvPr/>
        </p:nvSpPr>
        <p:spPr>
          <a:xfrm>
            <a:off x="7215188" y="6346825"/>
            <a:ext cx="2249487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创建M文件的方法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2081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02082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2 学习M函数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107690" y="1219835"/>
            <a:ext cx="3743325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8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§3-2 学习M函数文件</a:t>
            </a:r>
            <a:endParaRPr lang="zh-CN" altLang="en-US" sz="28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02084" name="文本框 8"/>
          <p:cNvSpPr txBox="1"/>
          <p:nvPr/>
        </p:nvSpPr>
        <p:spPr>
          <a:xfrm>
            <a:off x="1127125" y="2339975"/>
            <a:ext cx="9434513" cy="4054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如果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的第一行包含关键词“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unction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”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则该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就是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文件。每个函数文件都定义一个函数。事实上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软件提供的函数命令大部分都是由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文件定义的，足见其极端重要性。从使用角度来看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就是一个“黑匣子”，把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—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些数据送进去，经加工处理，把结果送出来。</a:t>
            </a:r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从表现形式来看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文件与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命令文件的区别表现在：命令文件的变量在文件执行完后保留在内存中；而函数文件内定义的变量仅在函数文件内部起作用，当函数文件执行完毕，这些内部变量将被清除。如果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的第一行包含关键词“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unction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”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则该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就是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文件。每个函数文件都定义一个函数。事实上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软件提供的函数命令大部分都是由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文件定义的，足见其极端重要性。</a:t>
            </a:r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从使用角度来看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就是一个“黑匣子”，把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—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些数据送进去，经加工处理，把结果送出来。从表现形式来看，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文件与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命令文件的区别表现在：命令文件的变量在文件执行完后保留在内存中；而函数文件内定义的变量仅在函数文件内部起作用，当函数文件执行完毕，这些内部变量将被清除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27759" y="1619249"/>
            <a:ext cx="6139816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2.1 简介M函数文件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4129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04130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2 学习M函数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04131" name="文本框 8"/>
          <p:cNvSpPr txBox="1"/>
          <p:nvPr/>
        </p:nvSpPr>
        <p:spPr>
          <a:xfrm>
            <a:off x="1127125" y="1812925"/>
            <a:ext cx="9434513" cy="701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首先，我们以一个数学问题的求解为例，分析在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中利用定义的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函数文件，解决工程问题时所涉及到的基本方法和必要步骤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27759" y="1355724"/>
            <a:ext cx="6139816" cy="4572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fontAlgn="base"/>
            <a:r>
              <a:rPr sz="2400" strike="noStrike" noProof="1">
                <a:solidFill>
                  <a:schemeClr val="accent4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2.2 构建M函数文件的方法</a:t>
            </a:r>
            <a:endParaRPr sz="2400" strike="noStrike" noProof="1">
              <a:solidFill>
                <a:schemeClr val="accent4"/>
              </a:solidFill>
              <a:effectLst/>
              <a:latin typeface="华文细黑" panose="02010600040101010101" pitchFamily="2" charset="-122"/>
              <a:ea typeface="华文细黑" panose="02010600040101010101" pitchFamily="2" charset="-122"/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36650" y="2639694"/>
            <a:ext cx="9424035" cy="118872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en-US" altLang="zh-CN"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        </a:t>
            </a:r>
            <a:r>
              <a:rPr lang="zh-CN" altLang="en-US"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举例1：已知函数表达式为f(x,y,z)=x2+2.5*sin(y)-z2*x2*y2。现在，我们以x = –0.6，y = –1.2，z = 0.135为起始点，找出该函数的极值点。</a:t>
            </a:r>
            <a:endParaRPr lang="zh-CN" altLang="en-US" sz="24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04134" name="文本框 4"/>
          <p:cNvSpPr txBox="1"/>
          <p:nvPr/>
        </p:nvSpPr>
        <p:spPr>
          <a:xfrm>
            <a:off x="1231900" y="3932238"/>
            <a:ext cx="9748838" cy="252888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利用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软件，定义函数的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的基本方法和步骤如下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步骤1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：按照前面讲授的方法，创建一个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文件；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步骤2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：在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编辑器键入以下内容，点击保存，系统自动保存名为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olve_1.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M文件，如下图所示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function f = solve_1 (v) 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求解三元函数极值的M函数文件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x = v(1); y = v(2); z = v(3); 		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首先定义起始点：x，y，z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f = x.^2 + 2.5*sin(y) - z^2*x^2*y^2;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6177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06178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2 学习M函数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pic>
        <p:nvPicPr>
          <p:cNvPr id="306179" name="图片 -21474824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6700" y="1177925"/>
            <a:ext cx="6238875" cy="5230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6180" name="文本框 2"/>
          <p:cNvSpPr txBox="1"/>
          <p:nvPr/>
        </p:nvSpPr>
        <p:spPr>
          <a:xfrm>
            <a:off x="4230688" y="6408738"/>
            <a:ext cx="3389312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创建M函数文件solve_1.m</a:t>
            </a:r>
            <a:endParaRPr lang="zh-CN" altLang="en-US" sz="200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8225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61950" y="347663"/>
            <a:ext cx="863600" cy="1008062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1200" dirty="0">
                <a:latin typeface="+mn-lt"/>
                <a:ea typeface="+mn-ea"/>
                <a:cs typeface="+mn-cs"/>
              </a:rPr>
              <a:t>0</a:t>
            </a:r>
            <a:r>
              <a:rPr lang="en-US" altLang="en-US" kern="1200" dirty="0">
                <a:latin typeface="+mn-lt"/>
                <a:ea typeface="+mn-ea"/>
                <a:cs typeface="+mn-cs"/>
              </a:rPr>
              <a:t>3</a:t>
            </a:r>
            <a:endParaRPr lang="en-US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08226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1438275" y="347663"/>
            <a:ext cx="7081838" cy="496887"/>
          </a:xfrm>
          <a:noFill/>
          <a:ln>
            <a:noFill/>
          </a:ln>
        </p:spPr>
        <p:txBody>
          <a:bodyPr anchor="t"/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1200" baseline="0" dirty="0">
                <a:latin typeface="+mn-lt"/>
                <a:ea typeface="微软雅黑" panose="020B0503020204020204" charset="-122"/>
                <a:cs typeface="+mn-cs"/>
              </a:rPr>
              <a:t>§3-2 学习M函数文件</a:t>
            </a:r>
            <a:endParaRPr lang="zh-CN" altLang="en-US" kern="1200" baseline="0" dirty="0">
              <a:latin typeface="+mn-lt"/>
              <a:ea typeface="微软雅黑" panose="020B0503020204020204" charset="-122"/>
              <a:cs typeface="+mn-cs"/>
            </a:endParaRPr>
          </a:p>
        </p:txBody>
      </p:sp>
      <p:sp>
        <p:nvSpPr>
          <p:cNvPr id="308227" name="文本框 4"/>
          <p:cNvSpPr txBox="1"/>
          <p:nvPr/>
        </p:nvSpPr>
        <p:spPr>
          <a:xfrm>
            <a:off x="1225550" y="1355725"/>
            <a:ext cx="9748838" cy="3810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步骤</a:t>
            </a:r>
            <a:r>
              <a:rPr lang="en-US" altLang="zh-CN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3</a:t>
            </a:r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在</a:t>
            </a:r>
            <a:r>
              <a:rPr lang="en-US" altLang="zh-CN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编辑器中键入以下内容，并保存为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exm_1.m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求解三元函数的极值的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命令文件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v = [-0.6, -1.2, 0.135]; 			</a:t>
            </a:r>
            <a:r>
              <a:rPr lang="en-US" altLang="zh-CN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%</a:t>
            </a:r>
            <a:r>
              <a:rPr lang="zh-CN" altLang="en-US" sz="2000">
                <a:solidFill>
                  <a:srgbClr val="92D05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给出初始值</a:t>
            </a:r>
            <a:endParaRPr lang="zh-CN" altLang="en-US" sz="2000">
              <a:solidFill>
                <a:srgbClr val="92D05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 = fminsearch(' solve_1',v)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f = a(1).^2 + 2.5*sin(a(2)) - a(3)^2*a(2)^2*a(1)^2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步骤</a:t>
            </a:r>
            <a:r>
              <a:rPr lang="en-US" altLang="zh-CN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4</a:t>
            </a:r>
            <a:r>
              <a:rPr lang="zh-CN" altLang="en-US" sz="200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本例的执行结果为：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a =  0.0000   -1.5708    0.1803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en-US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			       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f =   -2.5000</a:t>
            </a:r>
            <a:endParaRPr lang="en-US" altLang="zh-CN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由此可见，在以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x = –0.6, y = –1.2,z = 0.135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为起始点找出函数的极值点时，它的三个参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x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y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z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取值分别为：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x=0.0000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y=-1.5708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z=0.1803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且函数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f(x,y,z)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的极值为</a:t>
            </a:r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-2.5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indent="0"/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下面给出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MATLAB</a:t>
            </a:r>
            <a:r>
              <a:rPr lang="zh-CN" altLang="en-US" sz="2400">
                <a:latin typeface="华文细黑" panose="02010600040101010101" pitchFamily="2" charset="-122"/>
                <a:ea typeface="华文细黑" panose="02010600040101010101" pitchFamily="2" charset="-122"/>
              </a:rPr>
              <a:t>软件中用于求函数极值的命令函数</a:t>
            </a:r>
            <a:r>
              <a:rPr lang="en-US" altLang="zh-CN" sz="2400">
                <a:latin typeface="华文细黑" panose="02010600040101010101" pitchFamily="2" charset="-122"/>
                <a:ea typeface="华文细黑" panose="02010600040101010101" pitchFamily="2" charset="-122"/>
              </a:rPr>
              <a:t>fminsearch</a:t>
            </a:r>
            <a:endParaRPr lang="en-US" altLang="zh-CN" sz="24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04594" y="5238115"/>
            <a:ext cx="10003791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base"/>
            <a:r>
              <a:rPr lang="zh-CN" altLang="en-US" sz="2400" b="1" strike="noStrike" noProof="1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+mn-ea"/>
              </a:rPr>
              <a:t>命令格式：X = fminsearch (fun,X0)</a:t>
            </a:r>
            <a:endParaRPr lang="zh-CN" altLang="en-US" sz="2400" b="1" strike="noStrike" noProof="1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08229" name="文本框 5"/>
          <p:cNvSpPr txBox="1"/>
          <p:nvPr/>
        </p:nvSpPr>
        <p:spPr>
          <a:xfrm>
            <a:off x="877888" y="5695950"/>
            <a:ext cx="8991600" cy="7000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/>
            <a:r>
              <a:rPr lang="en-US" altLang="zh-CN" sz="2000">
                <a:latin typeface="华文细黑" panose="02010600040101010101" pitchFamily="2" charset="-122"/>
                <a:ea typeface="华文细黑" panose="02010600040101010101" pitchFamily="2" charset="-122"/>
              </a:rPr>
              <a:t>      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解释说明：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un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代表函数表达式，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X0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表示初始值，计算机将求得的函数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un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为极值时的自变量的值赋给</a:t>
            </a:r>
            <a:r>
              <a:rPr lang="zh-CN" altLang="en-US" sz="200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X</a:t>
            </a:r>
            <a:r>
              <a:rPr lang="zh-CN" altLang="en-US" sz="200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zh-CN" altLang="en-US" sz="200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51</Words>
  <Application>WPS 演示</Application>
  <PresentationFormat>宽屏</PresentationFormat>
  <Paragraphs>836</Paragraphs>
  <Slides>4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1</vt:i4>
      </vt:variant>
      <vt:variant>
        <vt:lpstr>幻灯片标题</vt:lpstr>
      </vt:variant>
      <vt:variant>
        <vt:i4>43</vt:i4>
      </vt:variant>
    </vt:vector>
  </HeadingPairs>
  <TitlesOfParts>
    <vt:vector size="73" baseType="lpstr">
      <vt:lpstr>Arial</vt:lpstr>
      <vt:lpstr>宋体</vt:lpstr>
      <vt:lpstr>Wingdings</vt:lpstr>
      <vt:lpstr>Calibri Light</vt:lpstr>
      <vt:lpstr>Calibri</vt:lpstr>
      <vt:lpstr>微软雅黑</vt:lpstr>
      <vt:lpstr>华文细黑</vt:lpstr>
      <vt:lpstr>Times New Roman</vt:lpstr>
      <vt:lpstr>Office 主题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5</vt:lpstr>
      <vt:lpstr>Equation.3</vt:lpstr>
      <vt:lpstr>Visio.Drawing.1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</cp:revision>
  <dcterms:created xsi:type="dcterms:W3CDTF">2016-08-18T00:03:32Z</dcterms:created>
  <dcterms:modified xsi:type="dcterms:W3CDTF">2016-08-18T00:1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